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79A17F03" w14:textId="77777777" w:rsidR="00BE147B" w:rsidRDefault="00BE147B" w:rsidP="00BE147B">
      <w:pPr>
        <w:spacing w:after="0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>МИНИСТЕРСТВО НАУКИ И ВЫСШЕГО ОБРАЗОВАНИЯ РОССИЙСКОЙ ФЕДЕРАЦИИ</w:t>
      </w:r>
    </w:p>
    <w:p w14:paraId="439283DC" w14:textId="77777777" w:rsidR="00BE147B" w:rsidRDefault="00BE147B" w:rsidP="00BE147B">
      <w:pPr>
        <w:spacing w:after="0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Федеральное государственное автономное образовательное учреждение высшего образования </w:t>
      </w:r>
    </w:p>
    <w:p w14:paraId="66D96CCE" w14:textId="77777777" w:rsidR="00BE147B" w:rsidRDefault="00BE147B" w:rsidP="00BE147B">
      <w:pPr>
        <w:spacing w:after="0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«Санкт-Петербургский политехнический университет Петра Великого»</w:t>
      </w:r>
    </w:p>
    <w:p w14:paraId="3E300B87" w14:textId="77777777" w:rsidR="00BE147B" w:rsidRDefault="00BE147B" w:rsidP="00BE147B">
      <w:pPr>
        <w:spacing w:after="0"/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sz w:val="24"/>
          <w:szCs w:val="24"/>
        </w:rPr>
        <w:t>(ФГАОУ ВО «СПбПУ») Институт среднего профессионального образования</w:t>
      </w:r>
      <w:r>
        <w:rPr>
          <w:rFonts w:ascii="Times New Roman" w:hAnsi="Times New Roman" w:cs="Times New Roman"/>
        </w:rPr>
        <w:t xml:space="preserve"> </w:t>
      </w:r>
    </w:p>
    <w:p w14:paraId="54371B13" w14:textId="77777777" w:rsidR="00BE147B" w:rsidRDefault="00BE147B" w:rsidP="00BE147B">
      <w:pPr>
        <w:spacing w:after="0"/>
        <w:jc w:val="center"/>
        <w:rPr>
          <w:rFonts w:ascii="Times New Roman" w:hAnsi="Times New Roman" w:cs="Times New Roman"/>
        </w:rPr>
      </w:pPr>
    </w:p>
    <w:p w14:paraId="61168A5B" w14:textId="77777777" w:rsidR="00BE147B" w:rsidRDefault="00BE147B" w:rsidP="00BE147B">
      <w:pPr>
        <w:spacing w:after="0"/>
        <w:jc w:val="center"/>
        <w:rPr>
          <w:rFonts w:ascii="Times New Roman" w:hAnsi="Times New Roman" w:cs="Times New Roman"/>
        </w:rPr>
      </w:pPr>
    </w:p>
    <w:p w14:paraId="38C6B8D3" w14:textId="77777777" w:rsidR="00BE147B" w:rsidRDefault="00BE147B" w:rsidP="00BE147B">
      <w:pPr>
        <w:spacing w:after="0"/>
        <w:jc w:val="center"/>
        <w:rPr>
          <w:rFonts w:ascii="Times New Roman" w:hAnsi="Times New Roman" w:cs="Times New Roman"/>
        </w:rPr>
      </w:pPr>
    </w:p>
    <w:p w14:paraId="3AAD427B" w14:textId="77777777" w:rsidR="00BE147B" w:rsidRDefault="00BE147B" w:rsidP="00BE147B">
      <w:pPr>
        <w:spacing w:after="0"/>
        <w:jc w:val="center"/>
        <w:rPr>
          <w:rFonts w:ascii="Times New Roman" w:hAnsi="Times New Roman" w:cs="Times New Roman"/>
        </w:rPr>
      </w:pPr>
    </w:p>
    <w:p w14:paraId="23DC3BA2" w14:textId="77777777" w:rsidR="00BE147B" w:rsidRDefault="00BE147B" w:rsidP="00BE147B">
      <w:pPr>
        <w:spacing w:after="0"/>
        <w:jc w:val="center"/>
        <w:rPr>
          <w:rFonts w:ascii="Times New Roman" w:hAnsi="Times New Roman" w:cs="Times New Roman"/>
        </w:rPr>
      </w:pPr>
    </w:p>
    <w:p w14:paraId="52E86C40" w14:textId="77777777" w:rsidR="00BE147B" w:rsidRDefault="00BE147B" w:rsidP="00BE147B">
      <w:pPr>
        <w:spacing w:after="0"/>
        <w:jc w:val="center"/>
        <w:rPr>
          <w:rFonts w:ascii="Times New Roman" w:hAnsi="Times New Roman" w:cs="Times New Roman"/>
        </w:rPr>
      </w:pPr>
    </w:p>
    <w:p w14:paraId="398DA825" w14:textId="77777777" w:rsidR="00BE147B" w:rsidRDefault="00BE147B" w:rsidP="00BE147B">
      <w:pPr>
        <w:spacing w:after="0"/>
        <w:jc w:val="center"/>
        <w:rPr>
          <w:rFonts w:ascii="Times New Roman" w:hAnsi="Times New Roman" w:cs="Times New Roman"/>
        </w:rPr>
      </w:pPr>
    </w:p>
    <w:p w14:paraId="0A786591" w14:textId="77777777" w:rsidR="00BE147B" w:rsidRDefault="00BE147B" w:rsidP="00BE147B">
      <w:pPr>
        <w:spacing w:after="0"/>
        <w:jc w:val="center"/>
        <w:rPr>
          <w:rFonts w:ascii="Times New Roman" w:hAnsi="Times New Roman" w:cs="Times New Roman"/>
        </w:rPr>
      </w:pPr>
    </w:p>
    <w:p w14:paraId="47DD2226" w14:textId="77777777" w:rsidR="00BE147B" w:rsidRDefault="00BE147B" w:rsidP="00BE147B">
      <w:pPr>
        <w:spacing w:after="0"/>
        <w:jc w:val="center"/>
        <w:rPr>
          <w:rFonts w:ascii="Times New Roman" w:hAnsi="Times New Roman" w:cs="Times New Roman"/>
        </w:rPr>
      </w:pPr>
    </w:p>
    <w:p w14:paraId="0973E7AC" w14:textId="77777777" w:rsidR="00BE147B" w:rsidRDefault="00BE147B" w:rsidP="00BE147B">
      <w:pPr>
        <w:spacing w:after="0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>ОТЧЕТ</w:t>
      </w:r>
    </w:p>
    <w:p w14:paraId="3E8B591F" w14:textId="77777777" w:rsidR="00BE147B" w:rsidRDefault="00BE147B" w:rsidP="00BE147B">
      <w:pPr>
        <w:spacing w:after="0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 xml:space="preserve"> по лабораторной работе №1</w:t>
      </w:r>
    </w:p>
    <w:p w14:paraId="02E6D77A" w14:textId="77777777" w:rsidR="00BE147B" w:rsidRDefault="00BE147B" w:rsidP="00BE147B">
      <w:pPr>
        <w:spacing w:after="0"/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 по учебной дисциплине «МДК 04.01 Внедрение и поддержка КС» </w:t>
      </w:r>
    </w:p>
    <w:p w14:paraId="6CE5154C" w14:textId="77777777" w:rsidR="00BE147B" w:rsidRDefault="00BE147B" w:rsidP="00BE147B">
      <w:pPr>
        <w:spacing w:after="0"/>
        <w:jc w:val="center"/>
        <w:rPr>
          <w:rFonts w:ascii="Times New Roman" w:hAnsi="Times New Roman" w:cs="Times New Roman"/>
        </w:rPr>
      </w:pPr>
    </w:p>
    <w:p w14:paraId="2B6EE45F" w14:textId="77777777" w:rsidR="00BE147B" w:rsidRDefault="00BE147B" w:rsidP="00BE147B">
      <w:pPr>
        <w:spacing w:after="0"/>
        <w:jc w:val="center"/>
        <w:rPr>
          <w:rFonts w:ascii="Times New Roman" w:hAnsi="Times New Roman" w:cs="Times New Roman"/>
        </w:rPr>
      </w:pPr>
    </w:p>
    <w:p w14:paraId="583BE04F" w14:textId="77777777" w:rsidR="00BE147B" w:rsidRDefault="00BE147B" w:rsidP="00BE147B">
      <w:pPr>
        <w:spacing w:after="0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b/>
          <w:bCs/>
          <w:color w:val="000000"/>
          <w:sz w:val="24"/>
          <w:szCs w:val="24"/>
        </w:rPr>
        <w:t>Проектирование графического интерфейса пользователя</w:t>
      </w:r>
    </w:p>
    <w:p w14:paraId="0C1921B3" w14:textId="77777777" w:rsidR="00BE147B" w:rsidRDefault="00BE147B" w:rsidP="00BE147B">
      <w:pPr>
        <w:spacing w:after="0"/>
        <w:jc w:val="center"/>
        <w:rPr>
          <w:rFonts w:ascii="Times New Roman" w:hAnsi="Times New Roman" w:cs="Times New Roman"/>
        </w:rPr>
      </w:pPr>
    </w:p>
    <w:p w14:paraId="3B2E9231" w14:textId="77777777" w:rsidR="00BE147B" w:rsidRDefault="00BE147B" w:rsidP="00BE147B">
      <w:pPr>
        <w:spacing w:after="0"/>
        <w:jc w:val="center"/>
        <w:rPr>
          <w:rFonts w:ascii="Times New Roman" w:hAnsi="Times New Roman" w:cs="Times New Roman"/>
        </w:rPr>
      </w:pPr>
    </w:p>
    <w:p w14:paraId="04AB2431" w14:textId="77777777" w:rsidR="00BE147B" w:rsidRDefault="00BE147B" w:rsidP="00BE147B">
      <w:pPr>
        <w:spacing w:after="0"/>
        <w:jc w:val="center"/>
        <w:rPr>
          <w:rFonts w:ascii="Times New Roman" w:hAnsi="Times New Roman" w:cs="Times New Roman"/>
        </w:rPr>
      </w:pPr>
    </w:p>
    <w:p w14:paraId="34981CBB" w14:textId="77777777" w:rsidR="00BE147B" w:rsidRDefault="00BE147B" w:rsidP="00BE147B">
      <w:pPr>
        <w:spacing w:after="0"/>
        <w:jc w:val="center"/>
        <w:rPr>
          <w:rFonts w:ascii="Times New Roman" w:hAnsi="Times New Roman" w:cs="Times New Roman"/>
        </w:rPr>
      </w:pPr>
    </w:p>
    <w:p w14:paraId="4A92FCDD" w14:textId="77777777" w:rsidR="00BE147B" w:rsidRDefault="00BE147B" w:rsidP="00BE147B">
      <w:pPr>
        <w:spacing w:after="0"/>
        <w:jc w:val="center"/>
        <w:rPr>
          <w:rFonts w:ascii="Times New Roman" w:hAnsi="Times New Roman" w:cs="Times New Roman"/>
        </w:rPr>
      </w:pPr>
    </w:p>
    <w:p w14:paraId="03FB7657" w14:textId="77777777" w:rsidR="00BE147B" w:rsidRDefault="00BE147B" w:rsidP="00BE147B">
      <w:pPr>
        <w:spacing w:after="0"/>
        <w:jc w:val="center"/>
        <w:rPr>
          <w:rFonts w:ascii="Times New Roman" w:hAnsi="Times New Roman" w:cs="Times New Roman"/>
        </w:rPr>
      </w:pPr>
    </w:p>
    <w:p w14:paraId="60F7A917" w14:textId="77777777" w:rsidR="00BE147B" w:rsidRDefault="00BE147B" w:rsidP="00BE147B">
      <w:pPr>
        <w:spacing w:after="0"/>
        <w:jc w:val="center"/>
        <w:rPr>
          <w:rFonts w:ascii="Times New Roman" w:hAnsi="Times New Roman" w:cs="Times New Roman"/>
        </w:rPr>
      </w:pPr>
    </w:p>
    <w:p w14:paraId="181ECE1F" w14:textId="77777777" w:rsidR="00BE147B" w:rsidRDefault="00BE147B" w:rsidP="00BE147B">
      <w:pPr>
        <w:spacing w:after="0"/>
        <w:jc w:val="center"/>
        <w:rPr>
          <w:rFonts w:ascii="Times New Roman" w:hAnsi="Times New Roman" w:cs="Times New Roman"/>
        </w:rPr>
      </w:pPr>
    </w:p>
    <w:p w14:paraId="70D62AEA" w14:textId="77777777" w:rsidR="00BE147B" w:rsidRDefault="00BE147B" w:rsidP="00BE147B">
      <w:pPr>
        <w:spacing w:after="0"/>
        <w:jc w:val="center"/>
        <w:rPr>
          <w:rFonts w:ascii="Times New Roman" w:hAnsi="Times New Roman" w:cs="Times New Roman"/>
        </w:rPr>
      </w:pPr>
    </w:p>
    <w:p w14:paraId="633940ED" w14:textId="77777777" w:rsidR="00BE147B" w:rsidRDefault="00BE147B" w:rsidP="00BE147B">
      <w:pPr>
        <w:spacing w:after="0"/>
        <w:jc w:val="center"/>
        <w:rPr>
          <w:rFonts w:ascii="Times New Roman" w:hAnsi="Times New Roman" w:cs="Times New Roman"/>
        </w:rPr>
      </w:pPr>
    </w:p>
    <w:p w14:paraId="267CAFEC" w14:textId="77777777" w:rsidR="00BE147B" w:rsidRDefault="00BE147B" w:rsidP="00BE147B">
      <w:pPr>
        <w:spacing w:after="0"/>
        <w:jc w:val="center"/>
        <w:rPr>
          <w:rFonts w:ascii="Times New Roman" w:hAnsi="Times New Roman" w:cs="Times New Roman"/>
        </w:rPr>
      </w:pPr>
    </w:p>
    <w:p w14:paraId="1875B2D3" w14:textId="77777777" w:rsidR="00BE147B" w:rsidRDefault="00BE147B" w:rsidP="00BE147B">
      <w:pPr>
        <w:spacing w:after="0"/>
        <w:ind w:right="2381"/>
        <w:jc w:val="right"/>
        <w:rPr>
          <w:rFonts w:ascii="Times New Roman" w:hAnsi="Times New Roman" w:cs="Times New Roman"/>
          <w:sz w:val="24"/>
          <w:szCs w:val="24"/>
          <w:u w:val="single"/>
        </w:rPr>
      </w:pPr>
      <w:r>
        <w:rPr>
          <w:rFonts w:ascii="Times New Roman" w:hAnsi="Times New Roman" w:cs="Times New Roman"/>
          <w:sz w:val="24"/>
          <w:szCs w:val="24"/>
          <w:u w:val="single"/>
        </w:rPr>
        <w:t>Выполнил:</w:t>
      </w:r>
    </w:p>
    <w:p w14:paraId="765A0411" w14:textId="77777777" w:rsidR="00BE147B" w:rsidRDefault="00BE147B" w:rsidP="00BE147B">
      <w:pPr>
        <w:spacing w:after="0"/>
        <w:ind w:right="170"/>
        <w:jc w:val="righ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Студент 2 курса 22919/2 группы</w:t>
      </w:r>
    </w:p>
    <w:p w14:paraId="765B01F3" w14:textId="77777777" w:rsidR="00BE147B" w:rsidRDefault="00BE147B" w:rsidP="00BE147B">
      <w:pPr>
        <w:spacing w:after="0"/>
        <w:ind w:right="851"/>
        <w:jc w:val="right"/>
        <w:rPr>
          <w:rFonts w:ascii="Times New Roman" w:hAnsi="Times New Roman" w:cs="Times New Roman"/>
          <w:sz w:val="24"/>
          <w:szCs w:val="24"/>
          <w:u w:val="single"/>
        </w:rPr>
      </w:pPr>
      <w:r>
        <w:rPr>
          <w:rFonts w:ascii="Times New Roman" w:hAnsi="Times New Roman" w:cs="Times New Roman"/>
          <w:sz w:val="24"/>
          <w:szCs w:val="24"/>
          <w:u w:val="single"/>
        </w:rPr>
        <w:t xml:space="preserve">Юдин Максим Сергеевич </w:t>
      </w:r>
    </w:p>
    <w:p w14:paraId="1C66B832" w14:textId="77777777" w:rsidR="00BE147B" w:rsidRDefault="00BE147B" w:rsidP="00BE147B">
      <w:pPr>
        <w:spacing w:after="0"/>
        <w:ind w:right="851"/>
        <w:jc w:val="righ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(фамилия, имя, отчество) </w:t>
      </w:r>
    </w:p>
    <w:p w14:paraId="2BB525D0" w14:textId="77777777" w:rsidR="00BE147B" w:rsidRDefault="00BE147B" w:rsidP="00BE147B">
      <w:pPr>
        <w:spacing w:after="0"/>
        <w:ind w:right="851"/>
        <w:jc w:val="right"/>
        <w:rPr>
          <w:rFonts w:ascii="Times New Roman" w:hAnsi="Times New Roman" w:cs="Times New Roman"/>
          <w:sz w:val="24"/>
          <w:szCs w:val="24"/>
        </w:rPr>
      </w:pPr>
    </w:p>
    <w:p w14:paraId="5F78799F" w14:textId="77777777" w:rsidR="00BE147B" w:rsidRDefault="00BE147B" w:rsidP="00BE147B">
      <w:pPr>
        <w:spacing w:after="0"/>
        <w:jc w:val="center"/>
        <w:rPr>
          <w:rFonts w:ascii="Times New Roman" w:hAnsi="Times New Roman" w:cs="Times New Roman"/>
        </w:rPr>
      </w:pPr>
    </w:p>
    <w:p w14:paraId="2BDEB988" w14:textId="77777777" w:rsidR="00BE147B" w:rsidRDefault="00BE147B" w:rsidP="00BE147B">
      <w:pPr>
        <w:spacing w:after="0"/>
        <w:jc w:val="center"/>
        <w:rPr>
          <w:rFonts w:ascii="Times New Roman" w:hAnsi="Times New Roman" w:cs="Times New Roman"/>
        </w:rPr>
      </w:pPr>
    </w:p>
    <w:p w14:paraId="1A80580C" w14:textId="77777777" w:rsidR="00BE147B" w:rsidRDefault="00BE147B" w:rsidP="00BE147B">
      <w:pPr>
        <w:spacing w:after="0"/>
        <w:jc w:val="center"/>
        <w:rPr>
          <w:rFonts w:ascii="Times New Roman" w:hAnsi="Times New Roman" w:cs="Times New Roman"/>
        </w:rPr>
      </w:pPr>
    </w:p>
    <w:p w14:paraId="48BE7C55" w14:textId="77777777" w:rsidR="00BE147B" w:rsidRDefault="00BE147B" w:rsidP="00BE147B">
      <w:pPr>
        <w:spacing w:after="0"/>
        <w:jc w:val="center"/>
        <w:rPr>
          <w:rFonts w:ascii="Times New Roman" w:hAnsi="Times New Roman" w:cs="Times New Roman"/>
        </w:rPr>
      </w:pPr>
    </w:p>
    <w:p w14:paraId="4EB496A7" w14:textId="77777777" w:rsidR="00BE147B" w:rsidRDefault="00BE147B" w:rsidP="00BE147B">
      <w:pPr>
        <w:spacing w:after="0"/>
        <w:jc w:val="center"/>
        <w:rPr>
          <w:rFonts w:ascii="Times New Roman" w:hAnsi="Times New Roman" w:cs="Times New Roman"/>
        </w:rPr>
      </w:pPr>
    </w:p>
    <w:p w14:paraId="01047357" w14:textId="77777777" w:rsidR="00BE147B" w:rsidRDefault="00BE147B" w:rsidP="00BE147B">
      <w:pPr>
        <w:spacing w:after="0"/>
        <w:jc w:val="center"/>
        <w:rPr>
          <w:rFonts w:ascii="Times New Roman" w:hAnsi="Times New Roman" w:cs="Times New Roman"/>
        </w:rPr>
      </w:pPr>
    </w:p>
    <w:p w14:paraId="22C98EF3" w14:textId="77777777" w:rsidR="00BE147B" w:rsidRDefault="00BE147B" w:rsidP="00BE147B">
      <w:pPr>
        <w:spacing w:after="0"/>
        <w:rPr>
          <w:rFonts w:ascii="Times New Roman" w:hAnsi="Times New Roman" w:cs="Times New Roman"/>
        </w:rPr>
      </w:pPr>
    </w:p>
    <w:p w14:paraId="297DB88D" w14:textId="77777777" w:rsidR="00BE147B" w:rsidRDefault="00BE147B" w:rsidP="00BE147B">
      <w:pPr>
        <w:spacing w:after="0"/>
        <w:ind w:right="2098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                                                                                  Проверил:</w:t>
      </w:r>
    </w:p>
    <w:p w14:paraId="571DC802" w14:textId="77777777" w:rsidR="00BE147B" w:rsidRDefault="00BE147B" w:rsidP="00BE147B">
      <w:pPr>
        <w:spacing w:after="0"/>
        <w:ind w:right="1474"/>
        <w:jc w:val="righ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Преподаватель ИСПО</w:t>
      </w:r>
    </w:p>
    <w:p w14:paraId="2C8EE190" w14:textId="77777777" w:rsidR="00BE147B" w:rsidRDefault="00BE147B" w:rsidP="00BE147B">
      <w:pPr>
        <w:spacing w:after="0" w:line="257" w:lineRule="auto"/>
        <w:ind w:right="964"/>
        <w:jc w:val="right"/>
        <w:rPr>
          <w:rFonts w:ascii="Times New Roman" w:hAnsi="Times New Roman" w:cs="Times New Roman"/>
          <w:sz w:val="24"/>
          <w:szCs w:val="24"/>
          <w:u w:val="single"/>
        </w:rPr>
      </w:pPr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  <w:u w:val="single"/>
        </w:rPr>
        <w:t>Иванова Дарья Васильевна</w:t>
      </w:r>
    </w:p>
    <w:p w14:paraId="0070119B" w14:textId="77777777" w:rsidR="00BE147B" w:rsidRDefault="00BE147B">
      <w:pPr>
        <w:spacing w:line="259" w:lineRule="auto"/>
      </w:pPr>
      <w:r>
        <w:br w:type="page"/>
      </w:r>
    </w:p>
    <w:p w14:paraId="666014F0" w14:textId="77777777" w:rsidR="00BE147B" w:rsidRDefault="00BE147B" w:rsidP="00BE147B">
      <w:pPr>
        <w:spacing w:after="0" w:line="257" w:lineRule="auto"/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rFonts w:ascii="Times New Roman" w:hAnsi="Times New Roman" w:cs="Times New Roman"/>
          <w:b/>
          <w:bCs/>
          <w:sz w:val="24"/>
          <w:szCs w:val="24"/>
        </w:rPr>
        <w:lastRenderedPageBreak/>
        <w:t>Цель работы:</w:t>
      </w:r>
    </w:p>
    <w:p w14:paraId="0F102CC9" w14:textId="77777777" w:rsidR="00BE147B" w:rsidRDefault="00BE147B" w:rsidP="00BE147B">
      <w:pPr>
        <w:rPr>
          <w:rFonts w:ascii="Times New Roman" w:hAnsi="Times New Roman" w:cs="Times New Roman"/>
          <w:color w:val="000000"/>
          <w:sz w:val="24"/>
          <w:szCs w:val="24"/>
        </w:rPr>
      </w:pPr>
      <w:r w:rsidRPr="009C1BE9">
        <w:rPr>
          <w:rFonts w:ascii="Times New Roman" w:hAnsi="Times New Roman" w:cs="Times New Roman"/>
          <w:color w:val="000000"/>
          <w:sz w:val="24"/>
          <w:szCs w:val="24"/>
        </w:rPr>
        <w:t>Познакомиться с основными элементами управления (виджетами) и приобрести навыки проектирования графического интерфейса пользователя.</w:t>
      </w:r>
    </w:p>
    <w:p w14:paraId="7A92C1AE" w14:textId="77777777" w:rsidR="00BE147B" w:rsidRDefault="00BE147B" w:rsidP="00BE147B">
      <w:pPr>
        <w:rPr>
          <w:rFonts w:ascii="Times New Roman" w:hAnsi="Times New Roman" w:cs="Times New Roman"/>
          <w:b/>
          <w:color w:val="000000"/>
          <w:sz w:val="24"/>
          <w:szCs w:val="24"/>
        </w:rPr>
      </w:pPr>
      <w:r>
        <w:rPr>
          <w:rFonts w:ascii="Times New Roman" w:hAnsi="Times New Roman" w:cs="Times New Roman"/>
          <w:b/>
          <w:color w:val="000000"/>
          <w:sz w:val="24"/>
          <w:szCs w:val="24"/>
        </w:rPr>
        <w:t>Список функционала:</w:t>
      </w:r>
    </w:p>
    <w:p w14:paraId="24DAB474" w14:textId="6B0066F8" w:rsidR="00C9401D" w:rsidRPr="00396280" w:rsidRDefault="0000238C" w:rsidP="00396280">
      <w:pPr>
        <w:pStyle w:val="a4"/>
        <w:numPr>
          <w:ilvl w:val="0"/>
          <w:numId w:val="2"/>
        </w:numPr>
        <w:rPr>
          <w:rFonts w:ascii="Times New Roman" w:hAnsi="Times New Roman" w:cs="Times New Roman"/>
          <w:b/>
          <w:color w:val="000000"/>
          <w:sz w:val="24"/>
          <w:szCs w:val="24"/>
        </w:rPr>
      </w:pPr>
      <w:r>
        <w:rPr>
          <w:rFonts w:ascii="Times New Roman" w:hAnsi="Times New Roman" w:cs="Times New Roman"/>
          <w:color w:val="000000"/>
          <w:sz w:val="24"/>
          <w:szCs w:val="24"/>
        </w:rPr>
        <w:t>Бронирование</w:t>
      </w:r>
      <w:r w:rsidR="00954345">
        <w:rPr>
          <w:rFonts w:ascii="Times New Roman" w:hAnsi="Times New Roman" w:cs="Times New Roman"/>
          <w:color w:val="000000"/>
          <w:sz w:val="24"/>
          <w:szCs w:val="24"/>
        </w:rPr>
        <w:t xml:space="preserve"> мест</w:t>
      </w:r>
    </w:p>
    <w:p w14:paraId="75497C3C" w14:textId="77777777" w:rsidR="00C9401D" w:rsidRPr="00396280" w:rsidRDefault="00C9401D" w:rsidP="00396280">
      <w:pPr>
        <w:pStyle w:val="a4"/>
        <w:numPr>
          <w:ilvl w:val="0"/>
          <w:numId w:val="2"/>
        </w:numPr>
        <w:rPr>
          <w:rFonts w:ascii="Times New Roman" w:hAnsi="Times New Roman" w:cs="Times New Roman"/>
          <w:b/>
          <w:color w:val="000000"/>
          <w:sz w:val="24"/>
          <w:szCs w:val="24"/>
        </w:rPr>
      </w:pPr>
      <w:r>
        <w:rPr>
          <w:rFonts w:ascii="Times New Roman" w:hAnsi="Times New Roman" w:cs="Times New Roman"/>
          <w:color w:val="000000"/>
          <w:sz w:val="24"/>
          <w:szCs w:val="24"/>
        </w:rPr>
        <w:t>Доставка</w:t>
      </w:r>
    </w:p>
    <w:p w14:paraId="1F300F8C" w14:textId="77777777" w:rsidR="00C9401D" w:rsidRPr="003E7DE3" w:rsidRDefault="00C9401D" w:rsidP="00396280">
      <w:pPr>
        <w:pStyle w:val="a4"/>
        <w:numPr>
          <w:ilvl w:val="0"/>
          <w:numId w:val="2"/>
        </w:numPr>
        <w:rPr>
          <w:rFonts w:ascii="Times New Roman" w:hAnsi="Times New Roman" w:cs="Times New Roman"/>
          <w:b/>
          <w:color w:val="000000"/>
          <w:sz w:val="24"/>
          <w:szCs w:val="24"/>
        </w:rPr>
      </w:pPr>
      <w:r>
        <w:rPr>
          <w:rFonts w:ascii="Times New Roman" w:hAnsi="Times New Roman" w:cs="Times New Roman"/>
          <w:color w:val="000000"/>
          <w:sz w:val="24"/>
          <w:szCs w:val="24"/>
        </w:rPr>
        <w:t>Просмотр истории заказов</w:t>
      </w:r>
    </w:p>
    <w:p w14:paraId="11D12A2E" w14:textId="671E9B82" w:rsidR="00C9401D" w:rsidRPr="004D4072" w:rsidRDefault="00C9401D" w:rsidP="00396280">
      <w:pPr>
        <w:pStyle w:val="a4"/>
        <w:numPr>
          <w:ilvl w:val="0"/>
          <w:numId w:val="2"/>
        </w:numPr>
        <w:rPr>
          <w:rFonts w:ascii="Times New Roman" w:hAnsi="Times New Roman" w:cs="Times New Roman"/>
          <w:b/>
          <w:color w:val="000000"/>
          <w:sz w:val="24"/>
          <w:szCs w:val="24"/>
        </w:rPr>
      </w:pPr>
      <w:r>
        <w:rPr>
          <w:rFonts w:ascii="Times New Roman" w:hAnsi="Times New Roman" w:cs="Times New Roman"/>
          <w:color w:val="000000"/>
          <w:sz w:val="24"/>
          <w:szCs w:val="24"/>
        </w:rPr>
        <w:t>Просмотр новостей</w:t>
      </w:r>
    </w:p>
    <w:p w14:paraId="1C40A8DD" w14:textId="6A71A7A5" w:rsidR="004D4072" w:rsidRPr="004D4072" w:rsidRDefault="0000238C" w:rsidP="00396280">
      <w:pPr>
        <w:pStyle w:val="a4"/>
        <w:numPr>
          <w:ilvl w:val="0"/>
          <w:numId w:val="2"/>
        </w:numPr>
        <w:rPr>
          <w:rFonts w:ascii="Times New Roman" w:hAnsi="Times New Roman" w:cs="Times New Roman"/>
          <w:b/>
          <w:color w:val="000000"/>
          <w:sz w:val="24"/>
          <w:szCs w:val="24"/>
        </w:rPr>
      </w:pPr>
      <w:r>
        <w:rPr>
          <w:rFonts w:ascii="Times New Roman" w:hAnsi="Times New Roman" w:cs="Times New Roman"/>
          <w:color w:val="000000"/>
          <w:sz w:val="24"/>
          <w:szCs w:val="24"/>
        </w:rPr>
        <w:t>Построение маршрута</w:t>
      </w:r>
    </w:p>
    <w:p w14:paraId="725B58D0" w14:textId="53ED715C" w:rsidR="00FE51BC" w:rsidRPr="00FE51BC" w:rsidRDefault="0000238C" w:rsidP="00396280">
      <w:pPr>
        <w:pStyle w:val="a4"/>
        <w:numPr>
          <w:ilvl w:val="0"/>
          <w:numId w:val="2"/>
        </w:numPr>
        <w:rPr>
          <w:rFonts w:ascii="Times New Roman" w:hAnsi="Times New Roman" w:cs="Times New Roman"/>
          <w:b/>
          <w:color w:val="000000"/>
          <w:sz w:val="24"/>
          <w:szCs w:val="24"/>
        </w:rPr>
      </w:pPr>
      <w:r>
        <w:rPr>
          <w:rFonts w:ascii="Times New Roman" w:hAnsi="Times New Roman" w:cs="Times New Roman"/>
          <w:color w:val="000000"/>
          <w:sz w:val="24"/>
          <w:szCs w:val="24"/>
        </w:rPr>
        <w:t>Можно оставить отзыв</w:t>
      </w:r>
    </w:p>
    <w:p w14:paraId="1E9674EF" w14:textId="77F919E1" w:rsidR="004D4072" w:rsidRPr="00396280" w:rsidRDefault="00FE51BC" w:rsidP="00396280">
      <w:pPr>
        <w:pStyle w:val="a4"/>
        <w:numPr>
          <w:ilvl w:val="0"/>
          <w:numId w:val="2"/>
        </w:numPr>
        <w:rPr>
          <w:rFonts w:ascii="Times New Roman" w:hAnsi="Times New Roman" w:cs="Times New Roman"/>
          <w:b/>
          <w:color w:val="000000"/>
          <w:sz w:val="24"/>
          <w:szCs w:val="24"/>
        </w:rPr>
      </w:pPr>
      <w:r>
        <w:rPr>
          <w:rFonts w:ascii="Times New Roman" w:hAnsi="Times New Roman" w:cs="Times New Roman"/>
          <w:color w:val="000000"/>
          <w:sz w:val="24"/>
          <w:szCs w:val="24"/>
        </w:rPr>
        <w:t>3 способа входа</w:t>
      </w:r>
      <w:r w:rsidR="00954345">
        <w:rPr>
          <w:rFonts w:ascii="Times New Roman" w:hAnsi="Times New Roman" w:cs="Times New Roman"/>
          <w:color w:val="000000"/>
          <w:sz w:val="24"/>
          <w:szCs w:val="24"/>
        </w:rPr>
        <w:t xml:space="preserve"> в аккаунт</w:t>
      </w:r>
      <w:r>
        <w:rPr>
          <w:rFonts w:ascii="Times New Roman" w:hAnsi="Times New Roman" w:cs="Times New Roman"/>
          <w:color w:val="000000"/>
          <w:sz w:val="24"/>
          <w:szCs w:val="24"/>
        </w:rPr>
        <w:t xml:space="preserve">: пароль, смс-код, </w:t>
      </w:r>
      <w:r>
        <w:rPr>
          <w:rFonts w:ascii="Times New Roman" w:hAnsi="Times New Roman" w:cs="Times New Roman"/>
          <w:color w:val="000000"/>
          <w:sz w:val="24"/>
          <w:szCs w:val="24"/>
          <w:lang w:val="en-US"/>
        </w:rPr>
        <w:t>QR</w:t>
      </w:r>
      <w:r w:rsidRPr="00FE51BC">
        <w:rPr>
          <w:rFonts w:ascii="Times New Roman" w:hAnsi="Times New Roman" w:cs="Times New Roman"/>
          <w:color w:val="000000"/>
          <w:sz w:val="24"/>
          <w:szCs w:val="24"/>
        </w:rPr>
        <w:t>-</w:t>
      </w:r>
      <w:r>
        <w:rPr>
          <w:rFonts w:ascii="Times New Roman" w:hAnsi="Times New Roman" w:cs="Times New Roman"/>
          <w:color w:val="000000"/>
          <w:sz w:val="24"/>
          <w:szCs w:val="24"/>
        </w:rPr>
        <w:t>код</w:t>
      </w:r>
    </w:p>
    <w:p w14:paraId="16A939D7" w14:textId="2F31FE56" w:rsidR="004D2342" w:rsidRPr="000D4DF5" w:rsidRDefault="00ED1728" w:rsidP="00BE147B">
      <w:pPr>
        <w:rPr>
          <w:rFonts w:ascii="Times New Roman" w:hAnsi="Times New Roman" w:cs="Times New Roman"/>
          <w:b/>
          <w:color w:val="000000"/>
          <w:sz w:val="24"/>
          <w:szCs w:val="24"/>
        </w:rPr>
      </w:pPr>
      <w:r>
        <w:rPr>
          <w:rFonts w:ascii="Times New Roman" w:hAnsi="Times New Roman" w:cs="Times New Roman"/>
          <w:b/>
          <w:color w:val="000000"/>
          <w:sz w:val="24"/>
          <w:szCs w:val="24"/>
        </w:rPr>
        <w:t>Сценарий работы:</w:t>
      </w:r>
      <w:r w:rsidR="00A818A1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</w:p>
    <w:p w14:paraId="05592A77" w14:textId="55C23541" w:rsidR="000D4DF5" w:rsidRDefault="000D4DF5" w:rsidP="00BE147B">
      <w:pPr>
        <w:rPr>
          <w:rFonts w:ascii="Times New Roman" w:hAnsi="Times New Roman" w:cs="Times New Roman"/>
          <w:color w:val="000000"/>
          <w:sz w:val="24"/>
          <w:szCs w:val="24"/>
        </w:rPr>
      </w:pPr>
      <w:r>
        <w:rPr>
          <w:rFonts w:ascii="Times New Roman" w:hAnsi="Times New Roman" w:cs="Times New Roman"/>
          <w:color w:val="000000"/>
          <w:sz w:val="24"/>
          <w:szCs w:val="24"/>
        </w:rPr>
        <w:t>При входе в личный кабинет пользователю может понадобиться в</w:t>
      </w:r>
      <w:r w:rsidR="00544241">
        <w:rPr>
          <w:rFonts w:ascii="Times New Roman" w:hAnsi="Times New Roman" w:cs="Times New Roman"/>
          <w:color w:val="000000"/>
          <w:sz w:val="24"/>
          <w:szCs w:val="24"/>
        </w:rPr>
        <w:t>вести свои данные, также у пользователя может появится желание заказать доставку, соответственно нужна форма для заполнения адреса доставки</w:t>
      </w:r>
      <w:r>
        <w:rPr>
          <w:rFonts w:ascii="Times New Roman" w:hAnsi="Times New Roman" w:cs="Times New Roman"/>
          <w:color w:val="000000"/>
          <w:sz w:val="24"/>
          <w:szCs w:val="24"/>
        </w:rPr>
        <w:t>. Также у пользователя может возникнуть желание посмотреть историю заказов и историю начислений бонусов.</w:t>
      </w:r>
    </w:p>
    <w:p w14:paraId="13598E41" w14:textId="46144A84" w:rsidR="003C2485" w:rsidRDefault="000D4DF5" w:rsidP="00BE147B">
      <w:pPr>
        <w:rPr>
          <w:rFonts w:ascii="Times New Roman" w:hAnsi="Times New Roman" w:cs="Times New Roman"/>
          <w:color w:val="000000"/>
          <w:sz w:val="24"/>
          <w:szCs w:val="24"/>
        </w:rPr>
      </w:pPr>
      <w:r>
        <w:rPr>
          <w:rFonts w:ascii="Times New Roman" w:hAnsi="Times New Roman" w:cs="Times New Roman"/>
          <w:color w:val="000000"/>
          <w:sz w:val="24"/>
          <w:szCs w:val="24"/>
        </w:rPr>
        <w:t>Соответственно весь функционал надо выложить на один макет.</w:t>
      </w:r>
      <w:bookmarkStart w:id="0" w:name="_GoBack"/>
      <w:bookmarkEnd w:id="0"/>
    </w:p>
    <w:p w14:paraId="77C2E73F" w14:textId="7BFC3C7B" w:rsidR="00BE147B" w:rsidRDefault="00BE147B" w:rsidP="00BE147B">
      <w:pPr>
        <w:rPr>
          <w:rFonts w:ascii="Times New Roman" w:hAnsi="Times New Roman" w:cs="Times New Roman"/>
          <w:b/>
          <w:color w:val="000000"/>
          <w:sz w:val="24"/>
          <w:szCs w:val="24"/>
        </w:rPr>
      </w:pPr>
      <w:r>
        <w:rPr>
          <w:rFonts w:ascii="Times New Roman" w:hAnsi="Times New Roman" w:cs="Times New Roman"/>
          <w:b/>
          <w:color w:val="000000"/>
          <w:sz w:val="24"/>
          <w:szCs w:val="24"/>
        </w:rPr>
        <w:t>Карта навигации:</w:t>
      </w:r>
      <w:r w:rsidRPr="00B10991">
        <w:t xml:space="preserve"> </w:t>
      </w:r>
    </w:p>
    <w:p w14:paraId="0A7068A0" w14:textId="113BF8C5" w:rsidR="00B80EF9" w:rsidRDefault="00C7164E" w:rsidP="00C15257">
      <w:r>
        <w:object w:dxaOrig="15756" w:dyaOrig="8592" w14:anchorId="49DB0E7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1" type="#_x0000_t75" style="width:467.3pt;height:254.8pt" o:ole="">
            <v:imagedata r:id="rId6" o:title=""/>
          </v:shape>
          <o:OLEObject Type="Embed" ProgID="Visio.Drawing.15" ShapeID="_x0000_i1031" DrawAspect="Content" ObjectID="_1780428464" r:id="rId7"/>
        </w:object>
      </w:r>
    </w:p>
    <w:p w14:paraId="2E0A6C81" w14:textId="60F16455" w:rsidR="00C7164E" w:rsidRDefault="00C7164E" w:rsidP="00C15257"/>
    <w:p w14:paraId="27A2F80F" w14:textId="32130F7F" w:rsidR="00C7164E" w:rsidRDefault="00C7164E" w:rsidP="00C15257"/>
    <w:p w14:paraId="20464FE2" w14:textId="77777777" w:rsidR="00C7164E" w:rsidRPr="00575454" w:rsidRDefault="00C7164E" w:rsidP="00C15257"/>
    <w:p w14:paraId="6BA012A8" w14:textId="77777777" w:rsidR="00575454" w:rsidRDefault="00575454" w:rsidP="00396280">
      <w:pPr>
        <w:jc w:val="center"/>
        <w:rPr>
          <w:rFonts w:ascii="Times New Roman" w:hAnsi="Times New Roman" w:cs="Times New Roman"/>
          <w:b/>
          <w:sz w:val="24"/>
          <w:szCs w:val="24"/>
        </w:rPr>
      </w:pPr>
    </w:p>
    <w:p w14:paraId="3E440E6D" w14:textId="77777777" w:rsidR="00575454" w:rsidRDefault="00575454" w:rsidP="00396280">
      <w:pPr>
        <w:jc w:val="center"/>
        <w:rPr>
          <w:rFonts w:ascii="Times New Roman" w:hAnsi="Times New Roman" w:cs="Times New Roman"/>
          <w:b/>
          <w:sz w:val="24"/>
          <w:szCs w:val="24"/>
        </w:rPr>
      </w:pPr>
    </w:p>
    <w:p w14:paraId="59FB9373" w14:textId="77777777" w:rsidR="00575454" w:rsidRDefault="00575454" w:rsidP="00396280">
      <w:pPr>
        <w:jc w:val="center"/>
        <w:rPr>
          <w:rFonts w:ascii="Times New Roman" w:hAnsi="Times New Roman" w:cs="Times New Roman"/>
          <w:b/>
          <w:sz w:val="24"/>
          <w:szCs w:val="24"/>
        </w:rPr>
      </w:pPr>
    </w:p>
    <w:p w14:paraId="156A6857" w14:textId="53EA2E35" w:rsidR="00AC361D" w:rsidRDefault="00D22C24" w:rsidP="00396280">
      <w:pPr>
        <w:jc w:val="center"/>
        <w:rPr>
          <w:rFonts w:ascii="Times New Roman" w:hAnsi="Times New Roman" w:cs="Times New Roman"/>
          <w:b/>
          <w:noProof/>
          <w:sz w:val="24"/>
          <w:szCs w:val="24"/>
          <w:lang w:eastAsia="ru-RU"/>
        </w:rPr>
      </w:pPr>
      <w:r>
        <w:rPr>
          <w:rFonts w:ascii="Times New Roman" w:hAnsi="Times New Roman" w:cs="Times New Roman"/>
          <w:b/>
          <w:sz w:val="24"/>
          <w:szCs w:val="24"/>
        </w:rPr>
        <w:lastRenderedPageBreak/>
        <w:t>М</w:t>
      </w:r>
      <w:r w:rsidRPr="00963456">
        <w:rPr>
          <w:rFonts w:ascii="Times New Roman" w:hAnsi="Times New Roman" w:cs="Times New Roman"/>
          <w:b/>
          <w:sz w:val="24"/>
          <w:szCs w:val="24"/>
        </w:rPr>
        <w:t>акет графического интерфейса:</w:t>
      </w:r>
    </w:p>
    <w:p w14:paraId="2E319D82" w14:textId="6B5B1F6B" w:rsidR="001E685A" w:rsidRDefault="00043B8E" w:rsidP="00396280">
      <w:pPr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noProof/>
          <w:sz w:val="24"/>
          <w:szCs w:val="24"/>
          <w:lang w:eastAsia="ru-RU"/>
        </w:rPr>
        <w:drawing>
          <wp:inline distT="0" distB="0" distL="0" distR="0" wp14:anchorId="21D132E6" wp14:editId="50E6555A">
            <wp:extent cx="5090160" cy="3962400"/>
            <wp:effectExtent l="0" t="0" r="0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Untitled (10).png"/>
                    <pic:cNvPicPr/>
                  </pic:nvPicPr>
                  <pic:blipFill rotWithShape="1"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7568" t="8116" r="6746" b="9137"/>
                    <a:stretch/>
                  </pic:blipFill>
                  <pic:spPr bwMode="auto">
                    <a:xfrm>
                      <a:off x="0" y="0"/>
                      <a:ext cx="5090160" cy="39624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0745E24" w14:textId="49AF6C01" w:rsidR="00BE147B" w:rsidRDefault="000D4DF5" w:rsidP="00193A60">
      <w:pPr>
        <w:spacing w:after="480" w:line="257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Главная</w:t>
      </w:r>
    </w:p>
    <w:p w14:paraId="4B4C63B8" w14:textId="72E2644C" w:rsidR="00D22C24" w:rsidRDefault="00C56CC2" w:rsidP="00BE147B">
      <w:pPr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noProof/>
          <w:sz w:val="24"/>
          <w:szCs w:val="24"/>
          <w:lang w:eastAsia="ru-RU"/>
        </w:rPr>
        <w:drawing>
          <wp:inline distT="0" distB="0" distL="0" distR="0" wp14:anchorId="722EA706" wp14:editId="07EC9C3C">
            <wp:extent cx="5128260" cy="3429000"/>
            <wp:effectExtent l="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Untitled (8).png"/>
                    <pic:cNvPicPr/>
                  </pic:nvPicPr>
                  <pic:blipFill rotWithShape="1"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7055" t="9695" r="6617" b="9515"/>
                    <a:stretch/>
                  </pic:blipFill>
                  <pic:spPr bwMode="auto">
                    <a:xfrm>
                      <a:off x="0" y="0"/>
                      <a:ext cx="5128260" cy="34290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C9A5F1D" w14:textId="0A6F997E" w:rsidR="00D22C24" w:rsidRDefault="00F51B0A" w:rsidP="00BE147B">
      <w:pPr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Войти</w:t>
      </w:r>
      <w:r w:rsidR="000D4DF5">
        <w:rPr>
          <w:rFonts w:ascii="Times New Roman" w:hAnsi="Times New Roman" w:cs="Times New Roman"/>
          <w:b/>
          <w:sz w:val="24"/>
          <w:szCs w:val="24"/>
        </w:rPr>
        <w:t xml:space="preserve"> в аккаунт</w:t>
      </w:r>
    </w:p>
    <w:p w14:paraId="593FAA22" w14:textId="77777777" w:rsidR="009D48F7" w:rsidRDefault="00BE147B" w:rsidP="00D22C24">
      <w:pPr>
        <w:spacing w:line="259" w:lineRule="auto"/>
      </w:pPr>
      <w:r>
        <w:br w:type="page"/>
      </w:r>
    </w:p>
    <w:p w14:paraId="7A6EC8F1" w14:textId="6788F4A6" w:rsidR="004A4B5D" w:rsidRDefault="00426ED9" w:rsidP="00BE147B">
      <w:pPr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noProof/>
          <w:sz w:val="24"/>
          <w:szCs w:val="24"/>
          <w:lang w:eastAsia="ru-RU"/>
        </w:rPr>
        <w:lastRenderedPageBreak/>
        <w:drawing>
          <wp:inline distT="0" distB="0" distL="0" distR="0" wp14:anchorId="0C1E6EA2" wp14:editId="7FB5F3CC">
            <wp:extent cx="5100115" cy="2930973"/>
            <wp:effectExtent l="0" t="0" r="5715" b="3175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Untitled (11).png"/>
                    <pic:cNvPicPr/>
                  </pic:nvPicPr>
                  <pic:blipFill rotWithShape="1"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6943" t="10775" r="7190" b="10942"/>
                    <a:stretch/>
                  </pic:blipFill>
                  <pic:spPr bwMode="auto">
                    <a:xfrm>
                      <a:off x="0" y="0"/>
                      <a:ext cx="5100858" cy="29314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71FC9A7" w14:textId="1063BF9C" w:rsidR="004A4B5D" w:rsidRDefault="000D4DF5" w:rsidP="00BE147B">
      <w:pPr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Личные данные</w:t>
      </w:r>
    </w:p>
    <w:p w14:paraId="6987C822" w14:textId="77777777" w:rsidR="004A4B5D" w:rsidRPr="008E254D" w:rsidRDefault="004A4B5D" w:rsidP="004A4B5D">
      <w:pPr>
        <w:spacing w:line="259" w:lineRule="auto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br w:type="page"/>
      </w:r>
    </w:p>
    <w:p w14:paraId="1915B099" w14:textId="68B087F7" w:rsidR="00736602" w:rsidRDefault="00736602" w:rsidP="0000238C">
      <w:pPr>
        <w:spacing w:after="240" w:line="257" w:lineRule="auto"/>
        <w:rPr>
          <w:rFonts w:ascii="Times New Roman" w:hAnsi="Times New Roman" w:cs="Times New Roman"/>
          <w:b/>
          <w:sz w:val="24"/>
          <w:szCs w:val="24"/>
        </w:rPr>
      </w:pPr>
      <w:r w:rsidRPr="00963456">
        <w:rPr>
          <w:rFonts w:ascii="Times New Roman" w:hAnsi="Times New Roman" w:cs="Times New Roman"/>
          <w:b/>
          <w:sz w:val="24"/>
          <w:szCs w:val="24"/>
        </w:rPr>
        <w:lastRenderedPageBreak/>
        <w:t>Описание элементов управления</w:t>
      </w:r>
      <w:r>
        <w:rPr>
          <w:rFonts w:ascii="Times New Roman" w:hAnsi="Times New Roman" w:cs="Times New Roman"/>
          <w:b/>
          <w:sz w:val="24"/>
          <w:szCs w:val="24"/>
        </w:rPr>
        <w:t>:</w:t>
      </w:r>
    </w:p>
    <w:p w14:paraId="575CF289" w14:textId="291311EA" w:rsidR="00443220" w:rsidRPr="00963456" w:rsidRDefault="000D4DF5" w:rsidP="00443220">
      <w:pPr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 xml:space="preserve">Главная 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862"/>
        <w:gridCol w:w="1852"/>
        <w:gridCol w:w="1857"/>
        <w:gridCol w:w="1914"/>
        <w:gridCol w:w="1860"/>
      </w:tblGrid>
      <w:tr w:rsidR="00D729E5" w14:paraId="14EE14F5" w14:textId="77777777" w:rsidTr="00426ED9">
        <w:tc>
          <w:tcPr>
            <w:tcW w:w="1862" w:type="dxa"/>
            <w:vAlign w:val="center"/>
          </w:tcPr>
          <w:p w14:paraId="702494CD" w14:textId="77777777" w:rsidR="00736602" w:rsidRDefault="00736602" w:rsidP="00ED1728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Названия поля</w:t>
            </w:r>
          </w:p>
        </w:tc>
        <w:tc>
          <w:tcPr>
            <w:tcW w:w="1852" w:type="dxa"/>
            <w:vAlign w:val="center"/>
          </w:tcPr>
          <w:p w14:paraId="466D77A8" w14:textId="77777777" w:rsidR="00736602" w:rsidRDefault="00736602" w:rsidP="00ED1728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Тип</w:t>
            </w:r>
          </w:p>
        </w:tc>
        <w:tc>
          <w:tcPr>
            <w:tcW w:w="1857" w:type="dxa"/>
            <w:vAlign w:val="center"/>
          </w:tcPr>
          <w:p w14:paraId="7094332F" w14:textId="77777777" w:rsidR="00736602" w:rsidRDefault="00736602" w:rsidP="00ED1728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Условия видимости</w:t>
            </w:r>
          </w:p>
        </w:tc>
        <w:tc>
          <w:tcPr>
            <w:tcW w:w="1914" w:type="dxa"/>
            <w:vAlign w:val="center"/>
          </w:tcPr>
          <w:p w14:paraId="007C7309" w14:textId="77777777" w:rsidR="00736602" w:rsidRDefault="00736602" w:rsidP="00ED1728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Условия доступности</w:t>
            </w:r>
          </w:p>
        </w:tc>
        <w:tc>
          <w:tcPr>
            <w:tcW w:w="1860" w:type="dxa"/>
            <w:vAlign w:val="center"/>
          </w:tcPr>
          <w:p w14:paraId="4155D58B" w14:textId="77777777" w:rsidR="00736602" w:rsidRDefault="00736602" w:rsidP="00ED1728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писание</w:t>
            </w:r>
          </w:p>
        </w:tc>
      </w:tr>
      <w:tr w:rsidR="00426ED9" w14:paraId="7768AFE9" w14:textId="77777777" w:rsidTr="00426ED9">
        <w:tc>
          <w:tcPr>
            <w:tcW w:w="1862" w:type="dxa"/>
            <w:vAlign w:val="center"/>
          </w:tcPr>
          <w:p w14:paraId="0CA6C9AF" w14:textId="6972A432" w:rsidR="00426ED9" w:rsidRPr="00963456" w:rsidRDefault="00426ED9" w:rsidP="008112D0">
            <w:pPr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bCs/>
                <w:noProof/>
                <w:sz w:val="24"/>
                <w:szCs w:val="24"/>
                <w:lang w:eastAsia="ru-RU"/>
              </w:rPr>
              <w:drawing>
                <wp:inline distT="0" distB="0" distL="0" distR="0" wp14:anchorId="6E1212AA" wp14:editId="4662F14E">
                  <wp:extent cx="533400" cy="533400"/>
                  <wp:effectExtent l="0" t="0" r="0" b="0"/>
                  <wp:docPr id="9" name="Рисунок 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7" name="Remove-bg.ai_1700406815193.png"/>
                          <pic:cNvPicPr/>
                        </pic:nvPicPr>
                        <pic:blipFill>
                          <a:blip r:embed="rId1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33400" cy="5334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852" w:type="dxa"/>
            <w:vAlign w:val="center"/>
          </w:tcPr>
          <w:p w14:paraId="7593E768" w14:textId="77777777" w:rsidR="00426ED9" w:rsidRPr="00963456" w:rsidRDefault="00426ED9" w:rsidP="008112D0">
            <w:pPr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963456">
              <w:rPr>
                <w:rFonts w:ascii="Times New Roman" w:hAnsi="Times New Roman" w:cs="Times New Roman"/>
                <w:bCs/>
                <w:sz w:val="24"/>
                <w:szCs w:val="24"/>
              </w:rPr>
              <w:t>Ссылка</w:t>
            </w:r>
          </w:p>
        </w:tc>
        <w:tc>
          <w:tcPr>
            <w:tcW w:w="1857" w:type="dxa"/>
            <w:vMerge w:val="restart"/>
            <w:vAlign w:val="center"/>
          </w:tcPr>
          <w:p w14:paraId="462180C2" w14:textId="4576C5CD" w:rsidR="00426ED9" w:rsidRPr="00963456" w:rsidRDefault="00426ED9" w:rsidP="00426ED9">
            <w:pPr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Виден всем</w:t>
            </w:r>
          </w:p>
        </w:tc>
        <w:tc>
          <w:tcPr>
            <w:tcW w:w="1914" w:type="dxa"/>
            <w:vMerge w:val="restart"/>
            <w:vAlign w:val="center"/>
          </w:tcPr>
          <w:p w14:paraId="0E55759C" w14:textId="2420E79C" w:rsidR="00426ED9" w:rsidRPr="00963456" w:rsidRDefault="00426ED9" w:rsidP="00426ED9">
            <w:pPr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Доступен всем</w:t>
            </w:r>
          </w:p>
        </w:tc>
        <w:tc>
          <w:tcPr>
            <w:tcW w:w="1860" w:type="dxa"/>
            <w:vAlign w:val="center"/>
          </w:tcPr>
          <w:p w14:paraId="7F8DA10F" w14:textId="77777777" w:rsidR="00426ED9" w:rsidRPr="00963456" w:rsidRDefault="00426ED9" w:rsidP="008112D0">
            <w:pPr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Переход на начальную страницу</w:t>
            </w:r>
          </w:p>
        </w:tc>
      </w:tr>
      <w:tr w:rsidR="00426ED9" w14:paraId="1857A493" w14:textId="77777777" w:rsidTr="00426ED9">
        <w:tc>
          <w:tcPr>
            <w:tcW w:w="1862" w:type="dxa"/>
            <w:vAlign w:val="center"/>
          </w:tcPr>
          <w:p w14:paraId="06317A67" w14:textId="77777777" w:rsidR="00426ED9" w:rsidRPr="00963456" w:rsidRDefault="00426ED9" w:rsidP="008112D0">
            <w:pPr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О нас</w:t>
            </w:r>
          </w:p>
        </w:tc>
        <w:tc>
          <w:tcPr>
            <w:tcW w:w="1852" w:type="dxa"/>
            <w:vAlign w:val="center"/>
          </w:tcPr>
          <w:p w14:paraId="33318587" w14:textId="77777777" w:rsidR="00426ED9" w:rsidRPr="00963456" w:rsidRDefault="00426ED9" w:rsidP="008112D0">
            <w:pPr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B94BD2">
              <w:rPr>
                <w:rFonts w:ascii="Times New Roman" w:hAnsi="Times New Roman" w:cs="Times New Roman"/>
                <w:bCs/>
                <w:sz w:val="24"/>
                <w:szCs w:val="24"/>
              </w:rPr>
              <w:t>Ссылка</w:t>
            </w:r>
          </w:p>
        </w:tc>
        <w:tc>
          <w:tcPr>
            <w:tcW w:w="1857" w:type="dxa"/>
            <w:vMerge/>
            <w:vAlign w:val="center"/>
          </w:tcPr>
          <w:p w14:paraId="0DDC6A28" w14:textId="6DD8418D" w:rsidR="00426ED9" w:rsidRPr="00963456" w:rsidRDefault="00426ED9" w:rsidP="00BE59C5">
            <w:pPr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</w:p>
        </w:tc>
        <w:tc>
          <w:tcPr>
            <w:tcW w:w="1914" w:type="dxa"/>
            <w:vMerge/>
            <w:vAlign w:val="center"/>
          </w:tcPr>
          <w:p w14:paraId="5BE13967" w14:textId="77777777" w:rsidR="00426ED9" w:rsidRPr="00963456" w:rsidRDefault="00426ED9" w:rsidP="008112D0">
            <w:pPr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</w:p>
        </w:tc>
        <w:tc>
          <w:tcPr>
            <w:tcW w:w="1860" w:type="dxa"/>
            <w:vAlign w:val="center"/>
          </w:tcPr>
          <w:p w14:paraId="6A63F916" w14:textId="77777777" w:rsidR="00426ED9" w:rsidRPr="00963456" w:rsidRDefault="00426ED9" w:rsidP="008112D0">
            <w:pPr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Ссылка на другую страницу сайта</w:t>
            </w:r>
          </w:p>
        </w:tc>
      </w:tr>
      <w:tr w:rsidR="00426ED9" w14:paraId="6AAD1B54" w14:textId="77777777" w:rsidTr="00426ED9">
        <w:tc>
          <w:tcPr>
            <w:tcW w:w="1862" w:type="dxa"/>
            <w:vAlign w:val="center"/>
          </w:tcPr>
          <w:p w14:paraId="75515E3C" w14:textId="77777777" w:rsidR="00426ED9" w:rsidRPr="00963456" w:rsidRDefault="00426ED9" w:rsidP="008112D0">
            <w:pPr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Продукция</w:t>
            </w:r>
          </w:p>
        </w:tc>
        <w:tc>
          <w:tcPr>
            <w:tcW w:w="1852" w:type="dxa"/>
            <w:vAlign w:val="center"/>
          </w:tcPr>
          <w:p w14:paraId="4D9924E6" w14:textId="77777777" w:rsidR="00426ED9" w:rsidRPr="00963456" w:rsidRDefault="00426ED9" w:rsidP="008112D0">
            <w:pPr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B94BD2">
              <w:rPr>
                <w:rFonts w:ascii="Times New Roman" w:hAnsi="Times New Roman" w:cs="Times New Roman"/>
                <w:bCs/>
                <w:sz w:val="24"/>
                <w:szCs w:val="24"/>
              </w:rPr>
              <w:t>Ссылка</w:t>
            </w:r>
          </w:p>
        </w:tc>
        <w:tc>
          <w:tcPr>
            <w:tcW w:w="1857" w:type="dxa"/>
            <w:vMerge/>
            <w:vAlign w:val="center"/>
          </w:tcPr>
          <w:p w14:paraId="07296433" w14:textId="29AEBD00" w:rsidR="00426ED9" w:rsidRPr="00963456" w:rsidRDefault="00426ED9" w:rsidP="00BE59C5">
            <w:pPr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</w:p>
        </w:tc>
        <w:tc>
          <w:tcPr>
            <w:tcW w:w="1914" w:type="dxa"/>
            <w:vMerge/>
            <w:vAlign w:val="center"/>
          </w:tcPr>
          <w:p w14:paraId="59F5A76E" w14:textId="77777777" w:rsidR="00426ED9" w:rsidRPr="00963456" w:rsidRDefault="00426ED9" w:rsidP="008112D0">
            <w:pPr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</w:p>
        </w:tc>
        <w:tc>
          <w:tcPr>
            <w:tcW w:w="1860" w:type="dxa"/>
            <w:vAlign w:val="center"/>
          </w:tcPr>
          <w:p w14:paraId="40251BED" w14:textId="77777777" w:rsidR="00426ED9" w:rsidRPr="00963456" w:rsidRDefault="00426ED9" w:rsidP="008112D0">
            <w:pPr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Ссылка на другую страницу сайта</w:t>
            </w:r>
          </w:p>
        </w:tc>
      </w:tr>
      <w:tr w:rsidR="00426ED9" w14:paraId="562C5125" w14:textId="77777777" w:rsidTr="00426ED9">
        <w:tc>
          <w:tcPr>
            <w:tcW w:w="1862" w:type="dxa"/>
            <w:vAlign w:val="center"/>
          </w:tcPr>
          <w:p w14:paraId="0DFE4341" w14:textId="77777777" w:rsidR="00426ED9" w:rsidRPr="00963456" w:rsidRDefault="00426ED9" w:rsidP="008112D0">
            <w:pPr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Мероприятия</w:t>
            </w:r>
          </w:p>
        </w:tc>
        <w:tc>
          <w:tcPr>
            <w:tcW w:w="1852" w:type="dxa"/>
            <w:vAlign w:val="center"/>
          </w:tcPr>
          <w:p w14:paraId="6E66D101" w14:textId="77777777" w:rsidR="00426ED9" w:rsidRPr="00963456" w:rsidRDefault="00426ED9" w:rsidP="008112D0">
            <w:pPr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B94BD2">
              <w:rPr>
                <w:rFonts w:ascii="Times New Roman" w:hAnsi="Times New Roman" w:cs="Times New Roman"/>
                <w:bCs/>
                <w:sz w:val="24"/>
                <w:szCs w:val="24"/>
              </w:rPr>
              <w:t>Ссылка</w:t>
            </w:r>
          </w:p>
        </w:tc>
        <w:tc>
          <w:tcPr>
            <w:tcW w:w="1857" w:type="dxa"/>
            <w:vMerge/>
            <w:vAlign w:val="center"/>
          </w:tcPr>
          <w:p w14:paraId="796CFCA2" w14:textId="5B1513E3" w:rsidR="00426ED9" w:rsidRPr="00963456" w:rsidRDefault="00426ED9" w:rsidP="00BE59C5">
            <w:pPr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</w:p>
        </w:tc>
        <w:tc>
          <w:tcPr>
            <w:tcW w:w="1914" w:type="dxa"/>
            <w:vMerge/>
            <w:vAlign w:val="center"/>
          </w:tcPr>
          <w:p w14:paraId="6524DAFF" w14:textId="77777777" w:rsidR="00426ED9" w:rsidRPr="00963456" w:rsidRDefault="00426ED9" w:rsidP="008112D0">
            <w:pPr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</w:p>
        </w:tc>
        <w:tc>
          <w:tcPr>
            <w:tcW w:w="1860" w:type="dxa"/>
            <w:vAlign w:val="center"/>
          </w:tcPr>
          <w:p w14:paraId="51F24420" w14:textId="77777777" w:rsidR="00426ED9" w:rsidRPr="00963456" w:rsidRDefault="00426ED9" w:rsidP="008112D0">
            <w:pPr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Ссылка на другую страницу сайта</w:t>
            </w:r>
          </w:p>
        </w:tc>
      </w:tr>
      <w:tr w:rsidR="00426ED9" w14:paraId="048B2E06" w14:textId="77777777" w:rsidTr="00426ED9">
        <w:tc>
          <w:tcPr>
            <w:tcW w:w="1862" w:type="dxa"/>
            <w:vAlign w:val="center"/>
          </w:tcPr>
          <w:p w14:paraId="7D31EA41" w14:textId="77777777" w:rsidR="00426ED9" w:rsidRPr="00963456" w:rsidRDefault="00426ED9" w:rsidP="008112D0">
            <w:pPr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Отзывы</w:t>
            </w:r>
          </w:p>
        </w:tc>
        <w:tc>
          <w:tcPr>
            <w:tcW w:w="1852" w:type="dxa"/>
            <w:vAlign w:val="center"/>
          </w:tcPr>
          <w:p w14:paraId="7EF4BC71" w14:textId="77777777" w:rsidR="00426ED9" w:rsidRPr="00963456" w:rsidRDefault="00426ED9" w:rsidP="008112D0">
            <w:pPr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B94BD2">
              <w:rPr>
                <w:rFonts w:ascii="Times New Roman" w:hAnsi="Times New Roman" w:cs="Times New Roman"/>
                <w:bCs/>
                <w:sz w:val="24"/>
                <w:szCs w:val="24"/>
              </w:rPr>
              <w:t>Ссылка</w:t>
            </w:r>
          </w:p>
        </w:tc>
        <w:tc>
          <w:tcPr>
            <w:tcW w:w="1857" w:type="dxa"/>
            <w:vMerge/>
            <w:vAlign w:val="center"/>
          </w:tcPr>
          <w:p w14:paraId="0DEE2C92" w14:textId="4DE20CAD" w:rsidR="00426ED9" w:rsidRPr="00963456" w:rsidRDefault="00426ED9" w:rsidP="00BE59C5">
            <w:pPr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</w:p>
        </w:tc>
        <w:tc>
          <w:tcPr>
            <w:tcW w:w="1914" w:type="dxa"/>
            <w:vMerge/>
            <w:vAlign w:val="center"/>
          </w:tcPr>
          <w:p w14:paraId="053097B6" w14:textId="77777777" w:rsidR="00426ED9" w:rsidRPr="00963456" w:rsidRDefault="00426ED9" w:rsidP="008112D0">
            <w:pPr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</w:p>
        </w:tc>
        <w:tc>
          <w:tcPr>
            <w:tcW w:w="1860" w:type="dxa"/>
            <w:vAlign w:val="center"/>
          </w:tcPr>
          <w:p w14:paraId="3438DD36" w14:textId="77777777" w:rsidR="00426ED9" w:rsidRPr="00963456" w:rsidRDefault="00426ED9" w:rsidP="008112D0">
            <w:pPr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Ссылка на другую страницу сайта</w:t>
            </w:r>
          </w:p>
        </w:tc>
      </w:tr>
      <w:tr w:rsidR="00426ED9" w14:paraId="083F3409" w14:textId="77777777" w:rsidTr="00426ED9">
        <w:tc>
          <w:tcPr>
            <w:tcW w:w="1862" w:type="dxa"/>
            <w:vAlign w:val="center"/>
          </w:tcPr>
          <w:p w14:paraId="6A7141A4" w14:textId="77777777" w:rsidR="00426ED9" w:rsidRPr="00963456" w:rsidRDefault="00426ED9" w:rsidP="008112D0">
            <w:pPr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Войти в аккаунт</w:t>
            </w:r>
          </w:p>
        </w:tc>
        <w:tc>
          <w:tcPr>
            <w:tcW w:w="1852" w:type="dxa"/>
            <w:vAlign w:val="center"/>
          </w:tcPr>
          <w:p w14:paraId="15F029E4" w14:textId="77777777" w:rsidR="00426ED9" w:rsidRPr="00963456" w:rsidRDefault="00426ED9" w:rsidP="008112D0">
            <w:pPr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B94BD2">
              <w:rPr>
                <w:rFonts w:ascii="Times New Roman" w:hAnsi="Times New Roman" w:cs="Times New Roman"/>
                <w:bCs/>
                <w:sz w:val="24"/>
                <w:szCs w:val="24"/>
              </w:rPr>
              <w:t>Ссылка</w:t>
            </w:r>
          </w:p>
        </w:tc>
        <w:tc>
          <w:tcPr>
            <w:tcW w:w="1857" w:type="dxa"/>
            <w:vMerge/>
            <w:vAlign w:val="center"/>
          </w:tcPr>
          <w:p w14:paraId="3983C63A" w14:textId="576A45A2" w:rsidR="00426ED9" w:rsidRPr="00963456" w:rsidRDefault="00426ED9" w:rsidP="00BE59C5">
            <w:pPr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</w:p>
        </w:tc>
        <w:tc>
          <w:tcPr>
            <w:tcW w:w="1914" w:type="dxa"/>
            <w:vMerge/>
            <w:vAlign w:val="center"/>
          </w:tcPr>
          <w:p w14:paraId="0F5873F8" w14:textId="77777777" w:rsidR="00426ED9" w:rsidRPr="00963456" w:rsidRDefault="00426ED9" w:rsidP="008112D0">
            <w:pPr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</w:p>
        </w:tc>
        <w:tc>
          <w:tcPr>
            <w:tcW w:w="1860" w:type="dxa"/>
            <w:vAlign w:val="center"/>
          </w:tcPr>
          <w:p w14:paraId="4F659CDA" w14:textId="77777777" w:rsidR="00426ED9" w:rsidRPr="00963456" w:rsidRDefault="00426ED9" w:rsidP="008112D0">
            <w:pPr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Ссылка на другую страницу сайта</w:t>
            </w:r>
          </w:p>
        </w:tc>
      </w:tr>
      <w:tr w:rsidR="00426ED9" w14:paraId="2453E266" w14:textId="77777777" w:rsidTr="00426ED9">
        <w:tc>
          <w:tcPr>
            <w:tcW w:w="1862" w:type="dxa"/>
            <w:vAlign w:val="center"/>
          </w:tcPr>
          <w:p w14:paraId="7BBBF2C4" w14:textId="77777777" w:rsidR="00426ED9" w:rsidRDefault="00426ED9" w:rsidP="008112D0">
            <w:pPr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Новости</w:t>
            </w:r>
          </w:p>
        </w:tc>
        <w:tc>
          <w:tcPr>
            <w:tcW w:w="1852" w:type="dxa"/>
            <w:vAlign w:val="center"/>
          </w:tcPr>
          <w:p w14:paraId="745D3D90" w14:textId="77777777" w:rsidR="00426ED9" w:rsidRPr="00963456" w:rsidRDefault="00426ED9" w:rsidP="008112D0">
            <w:pPr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B94BD2">
              <w:rPr>
                <w:rFonts w:ascii="Times New Roman" w:hAnsi="Times New Roman" w:cs="Times New Roman"/>
                <w:bCs/>
                <w:sz w:val="24"/>
                <w:szCs w:val="24"/>
              </w:rPr>
              <w:t>Ссылка</w:t>
            </w:r>
          </w:p>
        </w:tc>
        <w:tc>
          <w:tcPr>
            <w:tcW w:w="1857" w:type="dxa"/>
            <w:vMerge/>
            <w:vAlign w:val="center"/>
          </w:tcPr>
          <w:p w14:paraId="380FC0F6" w14:textId="3D2FD95C" w:rsidR="00426ED9" w:rsidRPr="00963456" w:rsidRDefault="00426ED9" w:rsidP="00BE59C5">
            <w:pPr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</w:p>
        </w:tc>
        <w:tc>
          <w:tcPr>
            <w:tcW w:w="1914" w:type="dxa"/>
            <w:vMerge/>
            <w:vAlign w:val="center"/>
          </w:tcPr>
          <w:p w14:paraId="4F6A7CC0" w14:textId="77777777" w:rsidR="00426ED9" w:rsidRPr="00963456" w:rsidRDefault="00426ED9" w:rsidP="008112D0">
            <w:pPr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</w:p>
        </w:tc>
        <w:tc>
          <w:tcPr>
            <w:tcW w:w="1860" w:type="dxa"/>
            <w:vAlign w:val="center"/>
          </w:tcPr>
          <w:p w14:paraId="4340B45B" w14:textId="77777777" w:rsidR="00426ED9" w:rsidRPr="00963456" w:rsidRDefault="00426ED9" w:rsidP="008112D0">
            <w:pPr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Ссылка на другую страницу сайта</w:t>
            </w:r>
          </w:p>
        </w:tc>
      </w:tr>
      <w:tr w:rsidR="00426ED9" w14:paraId="1BDEC1AB" w14:textId="77777777" w:rsidTr="00426ED9">
        <w:trPr>
          <w:trHeight w:val="983"/>
        </w:trPr>
        <w:tc>
          <w:tcPr>
            <w:tcW w:w="1862" w:type="dxa"/>
            <w:vAlign w:val="center"/>
          </w:tcPr>
          <w:p w14:paraId="412126A4" w14:textId="77777777" w:rsidR="00426ED9" w:rsidRPr="003E7DE3" w:rsidRDefault="00426ED9" w:rsidP="008112D0">
            <w:pPr>
              <w:jc w:val="center"/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 xml:space="preserve">Кнопка </w:t>
            </w:r>
            <w:r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  <w:t>VK</w:t>
            </w:r>
          </w:p>
        </w:tc>
        <w:tc>
          <w:tcPr>
            <w:tcW w:w="1852" w:type="dxa"/>
            <w:vAlign w:val="center"/>
          </w:tcPr>
          <w:p w14:paraId="2FD43546" w14:textId="77777777" w:rsidR="00426ED9" w:rsidRDefault="00426ED9" w:rsidP="008112D0">
            <w:pPr>
              <w:jc w:val="center"/>
            </w:pPr>
            <w:r w:rsidRPr="00396B80">
              <w:rPr>
                <w:rFonts w:ascii="Times New Roman" w:hAnsi="Times New Roman" w:cs="Times New Roman"/>
                <w:bCs/>
                <w:sz w:val="24"/>
                <w:szCs w:val="24"/>
              </w:rPr>
              <w:t>Ссылка</w:t>
            </w:r>
          </w:p>
        </w:tc>
        <w:tc>
          <w:tcPr>
            <w:tcW w:w="1857" w:type="dxa"/>
            <w:vMerge/>
            <w:vAlign w:val="center"/>
          </w:tcPr>
          <w:p w14:paraId="7B0C9425" w14:textId="5F64369E" w:rsidR="00426ED9" w:rsidRPr="00963456" w:rsidRDefault="00426ED9" w:rsidP="00BE59C5">
            <w:pPr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</w:p>
        </w:tc>
        <w:tc>
          <w:tcPr>
            <w:tcW w:w="1914" w:type="dxa"/>
            <w:vMerge/>
            <w:vAlign w:val="center"/>
          </w:tcPr>
          <w:p w14:paraId="2C9C47DA" w14:textId="77777777" w:rsidR="00426ED9" w:rsidRPr="00963456" w:rsidRDefault="00426ED9" w:rsidP="008112D0">
            <w:pPr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</w:p>
        </w:tc>
        <w:tc>
          <w:tcPr>
            <w:tcW w:w="1860" w:type="dxa"/>
            <w:vAlign w:val="center"/>
          </w:tcPr>
          <w:p w14:paraId="027D4C24" w14:textId="77777777" w:rsidR="00426ED9" w:rsidRDefault="00426ED9" w:rsidP="008112D0">
            <w:pPr>
              <w:jc w:val="center"/>
            </w:pPr>
            <w:r w:rsidRPr="006E2D5F">
              <w:rPr>
                <w:rFonts w:ascii="Times New Roman" w:hAnsi="Times New Roman" w:cs="Times New Roman"/>
                <w:bCs/>
                <w:sz w:val="24"/>
                <w:szCs w:val="24"/>
              </w:rPr>
              <w:t>Ссылка на другую страницу сайта</w:t>
            </w:r>
          </w:p>
        </w:tc>
      </w:tr>
      <w:tr w:rsidR="00426ED9" w14:paraId="64D6E79C" w14:textId="77777777" w:rsidTr="00426ED9">
        <w:trPr>
          <w:trHeight w:val="983"/>
        </w:trPr>
        <w:tc>
          <w:tcPr>
            <w:tcW w:w="1862" w:type="dxa"/>
            <w:vAlign w:val="center"/>
          </w:tcPr>
          <w:p w14:paraId="4BB886A1" w14:textId="77777777" w:rsidR="00426ED9" w:rsidRPr="003E7DE3" w:rsidRDefault="00426ED9" w:rsidP="008112D0">
            <w:pPr>
              <w:jc w:val="center"/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 xml:space="preserve">Кнопка </w:t>
            </w:r>
            <w:r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  <w:t>Telegram</w:t>
            </w:r>
          </w:p>
        </w:tc>
        <w:tc>
          <w:tcPr>
            <w:tcW w:w="1852" w:type="dxa"/>
            <w:vAlign w:val="center"/>
          </w:tcPr>
          <w:p w14:paraId="0111A03D" w14:textId="77777777" w:rsidR="00426ED9" w:rsidRDefault="00426ED9" w:rsidP="008112D0">
            <w:pPr>
              <w:jc w:val="center"/>
            </w:pPr>
            <w:r w:rsidRPr="00396B80">
              <w:rPr>
                <w:rFonts w:ascii="Times New Roman" w:hAnsi="Times New Roman" w:cs="Times New Roman"/>
                <w:bCs/>
                <w:sz w:val="24"/>
                <w:szCs w:val="24"/>
              </w:rPr>
              <w:t>Ссылка</w:t>
            </w:r>
          </w:p>
        </w:tc>
        <w:tc>
          <w:tcPr>
            <w:tcW w:w="1857" w:type="dxa"/>
            <w:vMerge/>
            <w:vAlign w:val="center"/>
          </w:tcPr>
          <w:p w14:paraId="1C3CFE28" w14:textId="267FA9C7" w:rsidR="00426ED9" w:rsidRPr="00963456" w:rsidRDefault="00426ED9" w:rsidP="00BE59C5">
            <w:pPr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</w:p>
        </w:tc>
        <w:tc>
          <w:tcPr>
            <w:tcW w:w="1914" w:type="dxa"/>
            <w:vMerge/>
            <w:vAlign w:val="center"/>
          </w:tcPr>
          <w:p w14:paraId="6AEF0EA2" w14:textId="77777777" w:rsidR="00426ED9" w:rsidRPr="00963456" w:rsidRDefault="00426ED9" w:rsidP="008112D0">
            <w:pPr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</w:p>
        </w:tc>
        <w:tc>
          <w:tcPr>
            <w:tcW w:w="1860" w:type="dxa"/>
            <w:vAlign w:val="center"/>
          </w:tcPr>
          <w:p w14:paraId="70115AD7" w14:textId="77777777" w:rsidR="00426ED9" w:rsidRDefault="00426ED9" w:rsidP="008112D0">
            <w:pPr>
              <w:jc w:val="center"/>
            </w:pPr>
            <w:r w:rsidRPr="006E2D5F">
              <w:rPr>
                <w:rFonts w:ascii="Times New Roman" w:hAnsi="Times New Roman" w:cs="Times New Roman"/>
                <w:bCs/>
                <w:sz w:val="24"/>
                <w:szCs w:val="24"/>
              </w:rPr>
              <w:t>Ссылка на другую страницу сайта</w:t>
            </w:r>
          </w:p>
        </w:tc>
      </w:tr>
      <w:tr w:rsidR="00426ED9" w14:paraId="4BB664F1" w14:textId="77777777" w:rsidTr="00426ED9">
        <w:trPr>
          <w:trHeight w:val="983"/>
        </w:trPr>
        <w:tc>
          <w:tcPr>
            <w:tcW w:w="1862" w:type="dxa"/>
            <w:vAlign w:val="center"/>
          </w:tcPr>
          <w:p w14:paraId="23802F1B" w14:textId="77777777" w:rsidR="00426ED9" w:rsidRPr="003E7DE3" w:rsidRDefault="00426ED9" w:rsidP="008112D0">
            <w:pPr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 xml:space="preserve">Кнопка </w:t>
            </w:r>
            <w:r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  <w:t>Instagram</w:t>
            </w:r>
          </w:p>
        </w:tc>
        <w:tc>
          <w:tcPr>
            <w:tcW w:w="1852" w:type="dxa"/>
            <w:vAlign w:val="center"/>
          </w:tcPr>
          <w:p w14:paraId="079BD3B6" w14:textId="77777777" w:rsidR="00426ED9" w:rsidRDefault="00426ED9" w:rsidP="008112D0">
            <w:pPr>
              <w:jc w:val="center"/>
            </w:pPr>
            <w:r w:rsidRPr="00396B80">
              <w:rPr>
                <w:rFonts w:ascii="Times New Roman" w:hAnsi="Times New Roman" w:cs="Times New Roman"/>
                <w:bCs/>
                <w:sz w:val="24"/>
                <w:szCs w:val="24"/>
              </w:rPr>
              <w:t>Ссылка</w:t>
            </w:r>
          </w:p>
        </w:tc>
        <w:tc>
          <w:tcPr>
            <w:tcW w:w="1857" w:type="dxa"/>
            <w:vMerge/>
            <w:vAlign w:val="center"/>
          </w:tcPr>
          <w:p w14:paraId="0015A9BD" w14:textId="3DD3E453" w:rsidR="00426ED9" w:rsidRPr="00963456" w:rsidRDefault="00426ED9" w:rsidP="00BE59C5">
            <w:pPr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</w:p>
        </w:tc>
        <w:tc>
          <w:tcPr>
            <w:tcW w:w="1914" w:type="dxa"/>
            <w:vMerge/>
            <w:vAlign w:val="center"/>
          </w:tcPr>
          <w:p w14:paraId="5A1D691D" w14:textId="77777777" w:rsidR="00426ED9" w:rsidRPr="00963456" w:rsidRDefault="00426ED9" w:rsidP="008112D0">
            <w:pPr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</w:p>
        </w:tc>
        <w:tc>
          <w:tcPr>
            <w:tcW w:w="1860" w:type="dxa"/>
            <w:vAlign w:val="center"/>
          </w:tcPr>
          <w:p w14:paraId="355652E1" w14:textId="77777777" w:rsidR="00426ED9" w:rsidRDefault="00426ED9" w:rsidP="008112D0">
            <w:pPr>
              <w:jc w:val="center"/>
            </w:pPr>
            <w:r w:rsidRPr="006E2D5F">
              <w:rPr>
                <w:rFonts w:ascii="Times New Roman" w:hAnsi="Times New Roman" w:cs="Times New Roman"/>
                <w:bCs/>
                <w:sz w:val="24"/>
                <w:szCs w:val="24"/>
              </w:rPr>
              <w:t>Ссылка на другую страницу сайта</w:t>
            </w:r>
          </w:p>
        </w:tc>
      </w:tr>
      <w:tr w:rsidR="00426ED9" w14:paraId="25AB051D" w14:textId="77777777" w:rsidTr="00426ED9">
        <w:tc>
          <w:tcPr>
            <w:tcW w:w="1862" w:type="dxa"/>
            <w:vAlign w:val="center"/>
          </w:tcPr>
          <w:p w14:paraId="755AA8C8" w14:textId="603D4670" w:rsidR="00426ED9" w:rsidRDefault="00426ED9" w:rsidP="00BE59C5">
            <w:pPr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noProof/>
                <w:sz w:val="24"/>
                <w:szCs w:val="24"/>
                <w:lang w:eastAsia="ru-RU"/>
              </w:rPr>
              <w:drawing>
                <wp:inline distT="0" distB="0" distL="0" distR="0" wp14:anchorId="29C42EA6" wp14:editId="663E68B9">
                  <wp:extent cx="373380" cy="373380"/>
                  <wp:effectExtent l="0" t="0" r="7620" b="7620"/>
                  <wp:docPr id="4" name="Рисунок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" name="free-icon-vkontakte-2190437.png"/>
                          <pic:cNvPicPr/>
                        </pic:nvPicPr>
                        <pic:blipFill>
                          <a:blip r:embed="rId1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77815" cy="37781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852" w:type="dxa"/>
            <w:vAlign w:val="center"/>
          </w:tcPr>
          <w:p w14:paraId="3209E55D" w14:textId="7505F7BF" w:rsidR="00426ED9" w:rsidRPr="00963456" w:rsidRDefault="00426ED9" w:rsidP="00BE59C5">
            <w:pPr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Ссылка</w:t>
            </w:r>
          </w:p>
        </w:tc>
        <w:tc>
          <w:tcPr>
            <w:tcW w:w="1857" w:type="dxa"/>
            <w:vMerge/>
            <w:vAlign w:val="center"/>
          </w:tcPr>
          <w:p w14:paraId="40B0E498" w14:textId="0E964937" w:rsidR="00426ED9" w:rsidRPr="00963456" w:rsidRDefault="00426ED9" w:rsidP="00BE59C5">
            <w:pPr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</w:p>
        </w:tc>
        <w:tc>
          <w:tcPr>
            <w:tcW w:w="1914" w:type="dxa"/>
            <w:vMerge/>
            <w:vAlign w:val="center"/>
          </w:tcPr>
          <w:p w14:paraId="5D3E83D1" w14:textId="4C9D58CC" w:rsidR="00426ED9" w:rsidRPr="00963456" w:rsidRDefault="00426ED9" w:rsidP="00BE59C5">
            <w:pPr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</w:p>
        </w:tc>
        <w:tc>
          <w:tcPr>
            <w:tcW w:w="1860" w:type="dxa"/>
            <w:vAlign w:val="center"/>
          </w:tcPr>
          <w:p w14:paraId="4253D8A5" w14:textId="769F6F72" w:rsidR="00426ED9" w:rsidRDefault="00426ED9" w:rsidP="00BE59C5">
            <w:pPr>
              <w:jc w:val="center"/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Ссылка на другой сайт</w:t>
            </w:r>
          </w:p>
        </w:tc>
      </w:tr>
      <w:tr w:rsidR="00426ED9" w14:paraId="07CAE109" w14:textId="77777777" w:rsidTr="00426ED9">
        <w:tc>
          <w:tcPr>
            <w:tcW w:w="1862" w:type="dxa"/>
            <w:vAlign w:val="center"/>
          </w:tcPr>
          <w:p w14:paraId="2CEFF4D7" w14:textId="37598D61" w:rsidR="00426ED9" w:rsidRDefault="00426ED9" w:rsidP="00BE59C5">
            <w:pPr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noProof/>
                <w:sz w:val="24"/>
                <w:szCs w:val="24"/>
                <w:lang w:eastAsia="ru-RU"/>
              </w:rPr>
              <w:drawing>
                <wp:inline distT="0" distB="0" distL="0" distR="0" wp14:anchorId="01918BD3" wp14:editId="47ADC477">
                  <wp:extent cx="388620" cy="388620"/>
                  <wp:effectExtent l="0" t="0" r="0" b="0"/>
                  <wp:docPr id="11" name="Рисунок 1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3" name="icons8-телеграм-50.png"/>
                          <pic:cNvPicPr/>
                        </pic:nvPicPr>
                        <pic:blipFill>
                          <a:blip r:embed="rId1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88952" cy="38895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852" w:type="dxa"/>
            <w:vAlign w:val="center"/>
          </w:tcPr>
          <w:p w14:paraId="0C90A4A4" w14:textId="50D640BA" w:rsidR="00426ED9" w:rsidRDefault="00426ED9" w:rsidP="00BE59C5">
            <w:pPr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Ссылка</w:t>
            </w:r>
          </w:p>
        </w:tc>
        <w:tc>
          <w:tcPr>
            <w:tcW w:w="1857" w:type="dxa"/>
            <w:vMerge/>
            <w:vAlign w:val="center"/>
          </w:tcPr>
          <w:p w14:paraId="2408D476" w14:textId="0374B3AD" w:rsidR="00426ED9" w:rsidRPr="00963456" w:rsidRDefault="00426ED9" w:rsidP="00BE59C5">
            <w:pPr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</w:p>
        </w:tc>
        <w:tc>
          <w:tcPr>
            <w:tcW w:w="1914" w:type="dxa"/>
            <w:vMerge/>
            <w:vAlign w:val="center"/>
          </w:tcPr>
          <w:p w14:paraId="01CB8524" w14:textId="31D7F90F" w:rsidR="00426ED9" w:rsidRPr="00963456" w:rsidRDefault="00426ED9" w:rsidP="00BE59C5">
            <w:pPr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</w:p>
        </w:tc>
        <w:tc>
          <w:tcPr>
            <w:tcW w:w="1860" w:type="dxa"/>
            <w:vAlign w:val="center"/>
          </w:tcPr>
          <w:p w14:paraId="77BF7A7C" w14:textId="1434B3E0" w:rsidR="00426ED9" w:rsidRPr="00E32EA3" w:rsidRDefault="00426ED9" w:rsidP="00BE59C5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Ссылка на другой сайт</w:t>
            </w:r>
          </w:p>
        </w:tc>
      </w:tr>
      <w:tr w:rsidR="00426ED9" w14:paraId="2215CFF0" w14:textId="77777777" w:rsidTr="00426ED9">
        <w:tc>
          <w:tcPr>
            <w:tcW w:w="1862" w:type="dxa"/>
            <w:vAlign w:val="center"/>
          </w:tcPr>
          <w:p w14:paraId="0D27D5BD" w14:textId="68EA4D6B" w:rsidR="00426ED9" w:rsidRDefault="00426ED9" w:rsidP="00BE59C5">
            <w:pPr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noProof/>
                <w:sz w:val="24"/>
                <w:szCs w:val="24"/>
                <w:lang w:eastAsia="ru-RU"/>
              </w:rPr>
              <w:drawing>
                <wp:inline distT="0" distB="0" distL="0" distR="0" wp14:anchorId="7FA8FA47" wp14:editId="10967207">
                  <wp:extent cx="373380" cy="373755"/>
                  <wp:effectExtent l="0" t="0" r="7620" b="7620"/>
                  <wp:docPr id="6" name="Рисунок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free-icon-instagram-717392.png"/>
                          <pic:cNvPicPr/>
                        </pic:nvPicPr>
                        <pic:blipFill>
                          <a:blip r:embed="rId1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66018" cy="46648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852" w:type="dxa"/>
            <w:vAlign w:val="center"/>
          </w:tcPr>
          <w:p w14:paraId="4C3F615E" w14:textId="20C748A1" w:rsidR="00426ED9" w:rsidRDefault="00426ED9" w:rsidP="00BE59C5">
            <w:pPr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Ссылка</w:t>
            </w:r>
          </w:p>
        </w:tc>
        <w:tc>
          <w:tcPr>
            <w:tcW w:w="1857" w:type="dxa"/>
            <w:vMerge/>
            <w:vAlign w:val="center"/>
          </w:tcPr>
          <w:p w14:paraId="36872558" w14:textId="35E68BD3" w:rsidR="00426ED9" w:rsidRPr="00963456" w:rsidRDefault="00426ED9" w:rsidP="00BE59C5">
            <w:pPr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</w:p>
        </w:tc>
        <w:tc>
          <w:tcPr>
            <w:tcW w:w="1914" w:type="dxa"/>
            <w:vMerge/>
            <w:vAlign w:val="center"/>
          </w:tcPr>
          <w:p w14:paraId="79B084C5" w14:textId="73AD1C14" w:rsidR="00426ED9" w:rsidRPr="00963456" w:rsidRDefault="00426ED9" w:rsidP="00BE59C5">
            <w:pPr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</w:p>
        </w:tc>
        <w:tc>
          <w:tcPr>
            <w:tcW w:w="1860" w:type="dxa"/>
            <w:vAlign w:val="center"/>
          </w:tcPr>
          <w:p w14:paraId="03E277AD" w14:textId="7A410028" w:rsidR="00426ED9" w:rsidRPr="00E32EA3" w:rsidRDefault="00426ED9" w:rsidP="00BE59C5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Ссылка на другой сайт</w:t>
            </w:r>
          </w:p>
        </w:tc>
      </w:tr>
      <w:tr w:rsidR="00426ED9" w14:paraId="43F5CBE0" w14:textId="77777777" w:rsidTr="00426ED9">
        <w:tc>
          <w:tcPr>
            <w:tcW w:w="1862" w:type="dxa"/>
            <w:vAlign w:val="center"/>
          </w:tcPr>
          <w:p w14:paraId="39D6E47B" w14:textId="0356067A" w:rsidR="00426ED9" w:rsidRDefault="00426ED9" w:rsidP="00BE59C5">
            <w:pPr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noProof/>
                <w:sz w:val="24"/>
                <w:szCs w:val="24"/>
                <w:lang w:eastAsia="ru-RU"/>
              </w:rPr>
              <w:drawing>
                <wp:inline distT="0" distB="0" distL="0" distR="0" wp14:anchorId="16431E8F" wp14:editId="27F81C2F">
                  <wp:extent cx="409575" cy="393576"/>
                  <wp:effectExtent l="0" t="0" r="0" b="6985"/>
                  <wp:docPr id="14" name="Рисунок 1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" name="free-icon-arrow-10945559.png"/>
                          <pic:cNvPicPr/>
                        </pic:nvPicPr>
                        <pic:blipFill>
                          <a:blip r:embed="rId1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14395" cy="39820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852" w:type="dxa"/>
            <w:vAlign w:val="center"/>
          </w:tcPr>
          <w:p w14:paraId="040828AA" w14:textId="52916E2B" w:rsidR="00426ED9" w:rsidRDefault="00426ED9" w:rsidP="00BE59C5">
            <w:pPr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Ссылка</w:t>
            </w:r>
          </w:p>
        </w:tc>
        <w:tc>
          <w:tcPr>
            <w:tcW w:w="1857" w:type="dxa"/>
            <w:vMerge/>
            <w:vAlign w:val="center"/>
          </w:tcPr>
          <w:p w14:paraId="480CBD67" w14:textId="5876ED92" w:rsidR="00426ED9" w:rsidRPr="00963456" w:rsidRDefault="00426ED9" w:rsidP="00426ED9">
            <w:pPr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</w:p>
        </w:tc>
        <w:tc>
          <w:tcPr>
            <w:tcW w:w="1914" w:type="dxa"/>
            <w:vMerge/>
            <w:vAlign w:val="center"/>
          </w:tcPr>
          <w:p w14:paraId="2BCAE260" w14:textId="77301114" w:rsidR="00426ED9" w:rsidRPr="00963456" w:rsidRDefault="00426ED9" w:rsidP="00426ED9">
            <w:pPr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</w:p>
        </w:tc>
        <w:tc>
          <w:tcPr>
            <w:tcW w:w="1860" w:type="dxa"/>
            <w:vAlign w:val="center"/>
          </w:tcPr>
          <w:p w14:paraId="215B3B11" w14:textId="3BB85076" w:rsidR="00426ED9" w:rsidRPr="00E32EA3" w:rsidRDefault="00426ED9" w:rsidP="00BE59C5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Ссылка на переход в начало страницы</w:t>
            </w:r>
          </w:p>
        </w:tc>
      </w:tr>
    </w:tbl>
    <w:p w14:paraId="11FDCC03" w14:textId="0915F379" w:rsidR="00736602" w:rsidRPr="00C53079" w:rsidRDefault="00736602" w:rsidP="00443220">
      <w:pPr>
        <w:spacing w:line="259" w:lineRule="auto"/>
        <w:rPr>
          <w:rFonts w:ascii="Times New Roman" w:hAnsi="Times New Roman" w:cs="Times New Roman"/>
          <w:b/>
          <w:bCs/>
          <w:sz w:val="24"/>
          <w:szCs w:val="24"/>
        </w:rPr>
      </w:pPr>
    </w:p>
    <w:p w14:paraId="0EA782D2" w14:textId="4554A08B" w:rsidR="00D47176" w:rsidRPr="00D47176" w:rsidRDefault="000D4DF5" w:rsidP="00D673F3">
      <w:pPr>
        <w:spacing w:after="120" w:line="257" w:lineRule="auto"/>
        <w:jc w:val="center"/>
        <w:rPr>
          <w:rFonts w:ascii="Times New Roman" w:hAnsi="Times New Roman" w:cs="Times New Roman"/>
          <w:bCs/>
          <w:sz w:val="24"/>
          <w:szCs w:val="24"/>
        </w:rPr>
      </w:pPr>
      <w:r>
        <w:rPr>
          <w:rFonts w:ascii="Times New Roman" w:hAnsi="Times New Roman" w:cs="Times New Roman"/>
          <w:b/>
          <w:bCs/>
          <w:sz w:val="24"/>
          <w:szCs w:val="24"/>
        </w:rPr>
        <w:lastRenderedPageBreak/>
        <w:t>Вход в аккаунт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869"/>
        <w:gridCol w:w="1869"/>
        <w:gridCol w:w="1869"/>
        <w:gridCol w:w="1869"/>
        <w:gridCol w:w="1869"/>
      </w:tblGrid>
      <w:tr w:rsidR="008112D0" w14:paraId="5137827A" w14:textId="43526D8F" w:rsidTr="00D47176">
        <w:trPr>
          <w:trHeight w:val="755"/>
        </w:trPr>
        <w:tc>
          <w:tcPr>
            <w:tcW w:w="1869" w:type="dxa"/>
            <w:vAlign w:val="center"/>
          </w:tcPr>
          <w:p w14:paraId="773CD92E" w14:textId="3BCB9EBB" w:rsidR="00D47176" w:rsidRDefault="00D47176" w:rsidP="00D47176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Названия поля</w:t>
            </w:r>
          </w:p>
        </w:tc>
        <w:tc>
          <w:tcPr>
            <w:tcW w:w="1869" w:type="dxa"/>
            <w:vAlign w:val="center"/>
          </w:tcPr>
          <w:p w14:paraId="7464B018" w14:textId="0D953CA3" w:rsidR="00D47176" w:rsidRDefault="00D47176" w:rsidP="00D47176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Тип</w:t>
            </w:r>
          </w:p>
        </w:tc>
        <w:tc>
          <w:tcPr>
            <w:tcW w:w="1869" w:type="dxa"/>
            <w:vAlign w:val="center"/>
          </w:tcPr>
          <w:p w14:paraId="55C4889F" w14:textId="3143DE61" w:rsidR="00D47176" w:rsidRDefault="00D47176" w:rsidP="00D47176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Условия видимости</w:t>
            </w:r>
          </w:p>
        </w:tc>
        <w:tc>
          <w:tcPr>
            <w:tcW w:w="1869" w:type="dxa"/>
            <w:vAlign w:val="center"/>
          </w:tcPr>
          <w:p w14:paraId="6FBA17FF" w14:textId="13B70CAD" w:rsidR="00D47176" w:rsidRDefault="00D47176" w:rsidP="00D47176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Условия доступности</w:t>
            </w:r>
          </w:p>
        </w:tc>
        <w:tc>
          <w:tcPr>
            <w:tcW w:w="1869" w:type="dxa"/>
            <w:vAlign w:val="center"/>
          </w:tcPr>
          <w:p w14:paraId="4C41D94C" w14:textId="706E0FBA" w:rsidR="00D47176" w:rsidRDefault="00D47176" w:rsidP="00D47176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писание</w:t>
            </w:r>
          </w:p>
        </w:tc>
      </w:tr>
      <w:tr w:rsidR="00426ED9" w14:paraId="077A375E" w14:textId="77777777" w:rsidTr="00426ED9">
        <w:trPr>
          <w:trHeight w:val="755"/>
        </w:trPr>
        <w:tc>
          <w:tcPr>
            <w:tcW w:w="1869" w:type="dxa"/>
            <w:vAlign w:val="center"/>
          </w:tcPr>
          <w:p w14:paraId="0D7527E7" w14:textId="789F15C1" w:rsidR="00426ED9" w:rsidRDefault="00426ED9" w:rsidP="008112D0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bCs/>
                <w:noProof/>
                <w:sz w:val="24"/>
                <w:szCs w:val="24"/>
                <w:lang w:eastAsia="ru-RU"/>
              </w:rPr>
              <w:drawing>
                <wp:inline distT="0" distB="0" distL="0" distR="0" wp14:anchorId="0A12877A" wp14:editId="333B96F9">
                  <wp:extent cx="533400" cy="533400"/>
                  <wp:effectExtent l="0" t="0" r="0" b="0"/>
                  <wp:docPr id="7" name="Рисунок 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7" name="Remove-bg.ai_1700406815193.png"/>
                          <pic:cNvPicPr/>
                        </pic:nvPicPr>
                        <pic:blipFill>
                          <a:blip r:embed="rId1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33400" cy="5334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869" w:type="dxa"/>
            <w:vAlign w:val="center"/>
          </w:tcPr>
          <w:p w14:paraId="62888323" w14:textId="5FB46EB2" w:rsidR="00426ED9" w:rsidRDefault="00426ED9" w:rsidP="008112D0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963456">
              <w:rPr>
                <w:rFonts w:ascii="Times New Roman" w:hAnsi="Times New Roman" w:cs="Times New Roman"/>
                <w:bCs/>
                <w:sz w:val="24"/>
                <w:szCs w:val="24"/>
              </w:rPr>
              <w:t>Ссылка</w:t>
            </w:r>
          </w:p>
        </w:tc>
        <w:tc>
          <w:tcPr>
            <w:tcW w:w="1869" w:type="dxa"/>
            <w:vMerge w:val="restart"/>
            <w:vAlign w:val="center"/>
          </w:tcPr>
          <w:p w14:paraId="2A1BB4BA" w14:textId="0EFAB1C7" w:rsidR="00426ED9" w:rsidRPr="00426ED9" w:rsidRDefault="00426ED9" w:rsidP="00426ED9">
            <w:pPr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Виден всем</w:t>
            </w:r>
          </w:p>
        </w:tc>
        <w:tc>
          <w:tcPr>
            <w:tcW w:w="1869" w:type="dxa"/>
            <w:vMerge w:val="restart"/>
            <w:vAlign w:val="center"/>
          </w:tcPr>
          <w:p w14:paraId="03F10357" w14:textId="62B6DA53" w:rsidR="00426ED9" w:rsidRPr="00426ED9" w:rsidRDefault="00426ED9" w:rsidP="00426ED9">
            <w:pPr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Доступен всем</w:t>
            </w:r>
          </w:p>
        </w:tc>
        <w:tc>
          <w:tcPr>
            <w:tcW w:w="1869" w:type="dxa"/>
            <w:vAlign w:val="center"/>
          </w:tcPr>
          <w:p w14:paraId="5019C3D2" w14:textId="761EF8E8" w:rsidR="00426ED9" w:rsidRPr="008112D0" w:rsidRDefault="00426ED9" w:rsidP="008112D0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Ссылка для перехода на другую страницу сайта</w:t>
            </w:r>
          </w:p>
        </w:tc>
      </w:tr>
      <w:tr w:rsidR="00426ED9" w14:paraId="1174060F" w14:textId="77777777" w:rsidTr="008112D0">
        <w:trPr>
          <w:trHeight w:val="755"/>
        </w:trPr>
        <w:tc>
          <w:tcPr>
            <w:tcW w:w="1869" w:type="dxa"/>
            <w:vAlign w:val="center"/>
          </w:tcPr>
          <w:p w14:paraId="47874A21" w14:textId="280792D5" w:rsidR="00426ED9" w:rsidRDefault="00426ED9" w:rsidP="008112D0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О нас</w:t>
            </w:r>
          </w:p>
        </w:tc>
        <w:tc>
          <w:tcPr>
            <w:tcW w:w="1869" w:type="dxa"/>
            <w:vAlign w:val="center"/>
          </w:tcPr>
          <w:p w14:paraId="2C339C98" w14:textId="4598CBFF" w:rsidR="00426ED9" w:rsidRDefault="00426ED9" w:rsidP="008112D0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94BD2">
              <w:rPr>
                <w:rFonts w:ascii="Times New Roman" w:hAnsi="Times New Roman" w:cs="Times New Roman"/>
                <w:bCs/>
                <w:sz w:val="24"/>
                <w:szCs w:val="24"/>
              </w:rPr>
              <w:t>Ссылка</w:t>
            </w:r>
          </w:p>
        </w:tc>
        <w:tc>
          <w:tcPr>
            <w:tcW w:w="1869" w:type="dxa"/>
            <w:vMerge/>
            <w:vAlign w:val="center"/>
          </w:tcPr>
          <w:p w14:paraId="530B4D6E" w14:textId="21C049A4" w:rsidR="00426ED9" w:rsidRDefault="00426ED9" w:rsidP="00BE59C5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</w:p>
        </w:tc>
        <w:tc>
          <w:tcPr>
            <w:tcW w:w="1869" w:type="dxa"/>
            <w:vMerge/>
            <w:vAlign w:val="center"/>
          </w:tcPr>
          <w:p w14:paraId="73A66979" w14:textId="77777777" w:rsidR="00426ED9" w:rsidRDefault="00426ED9" w:rsidP="008112D0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</w:p>
        </w:tc>
        <w:tc>
          <w:tcPr>
            <w:tcW w:w="1869" w:type="dxa"/>
            <w:vAlign w:val="center"/>
          </w:tcPr>
          <w:p w14:paraId="5229321B" w14:textId="3A612BDC" w:rsidR="00426ED9" w:rsidRDefault="00426ED9" w:rsidP="008112D0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8C3D13">
              <w:rPr>
                <w:rFonts w:ascii="Times New Roman" w:hAnsi="Times New Roman" w:cs="Times New Roman"/>
                <w:sz w:val="24"/>
                <w:szCs w:val="24"/>
              </w:rPr>
              <w:t>Ссылка для перехода на другую страницу сайта</w:t>
            </w:r>
          </w:p>
        </w:tc>
      </w:tr>
      <w:tr w:rsidR="00426ED9" w14:paraId="214D685A" w14:textId="77777777" w:rsidTr="008112D0">
        <w:trPr>
          <w:trHeight w:val="755"/>
        </w:trPr>
        <w:tc>
          <w:tcPr>
            <w:tcW w:w="1869" w:type="dxa"/>
            <w:vAlign w:val="center"/>
          </w:tcPr>
          <w:p w14:paraId="4F05F453" w14:textId="11D6CE94" w:rsidR="00426ED9" w:rsidRDefault="00426ED9" w:rsidP="008112D0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Продукция</w:t>
            </w:r>
          </w:p>
        </w:tc>
        <w:tc>
          <w:tcPr>
            <w:tcW w:w="1869" w:type="dxa"/>
            <w:vAlign w:val="center"/>
          </w:tcPr>
          <w:p w14:paraId="327AFEB4" w14:textId="78BFCE8A" w:rsidR="00426ED9" w:rsidRDefault="00426ED9" w:rsidP="008112D0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94BD2">
              <w:rPr>
                <w:rFonts w:ascii="Times New Roman" w:hAnsi="Times New Roman" w:cs="Times New Roman"/>
                <w:bCs/>
                <w:sz w:val="24"/>
                <w:szCs w:val="24"/>
              </w:rPr>
              <w:t>Ссылка</w:t>
            </w:r>
          </w:p>
        </w:tc>
        <w:tc>
          <w:tcPr>
            <w:tcW w:w="1869" w:type="dxa"/>
            <w:vMerge/>
            <w:vAlign w:val="center"/>
          </w:tcPr>
          <w:p w14:paraId="3389FE1B" w14:textId="4C113A59" w:rsidR="00426ED9" w:rsidRDefault="00426ED9" w:rsidP="00BE59C5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</w:p>
        </w:tc>
        <w:tc>
          <w:tcPr>
            <w:tcW w:w="1869" w:type="dxa"/>
            <w:vMerge/>
            <w:vAlign w:val="center"/>
          </w:tcPr>
          <w:p w14:paraId="4FE62CEC" w14:textId="77777777" w:rsidR="00426ED9" w:rsidRDefault="00426ED9" w:rsidP="008112D0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</w:p>
        </w:tc>
        <w:tc>
          <w:tcPr>
            <w:tcW w:w="1869" w:type="dxa"/>
            <w:vAlign w:val="center"/>
          </w:tcPr>
          <w:p w14:paraId="4C562EC7" w14:textId="3CDC6A2B" w:rsidR="00426ED9" w:rsidRDefault="00426ED9" w:rsidP="008112D0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8C3D13">
              <w:rPr>
                <w:rFonts w:ascii="Times New Roman" w:hAnsi="Times New Roman" w:cs="Times New Roman"/>
                <w:sz w:val="24"/>
                <w:szCs w:val="24"/>
              </w:rPr>
              <w:t>Ссылка для перехода на другую страницу сайта</w:t>
            </w:r>
          </w:p>
        </w:tc>
      </w:tr>
      <w:tr w:rsidR="00426ED9" w14:paraId="7FDDDC67" w14:textId="77777777" w:rsidTr="008112D0">
        <w:trPr>
          <w:trHeight w:val="755"/>
        </w:trPr>
        <w:tc>
          <w:tcPr>
            <w:tcW w:w="1869" w:type="dxa"/>
            <w:vAlign w:val="center"/>
          </w:tcPr>
          <w:p w14:paraId="278D785F" w14:textId="71638EF9" w:rsidR="00426ED9" w:rsidRDefault="00426ED9" w:rsidP="008112D0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Мероприятия</w:t>
            </w:r>
          </w:p>
        </w:tc>
        <w:tc>
          <w:tcPr>
            <w:tcW w:w="1869" w:type="dxa"/>
            <w:vAlign w:val="center"/>
          </w:tcPr>
          <w:p w14:paraId="794FA6EE" w14:textId="1370D6A1" w:rsidR="00426ED9" w:rsidRDefault="00426ED9" w:rsidP="008112D0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94BD2">
              <w:rPr>
                <w:rFonts w:ascii="Times New Roman" w:hAnsi="Times New Roman" w:cs="Times New Roman"/>
                <w:bCs/>
                <w:sz w:val="24"/>
                <w:szCs w:val="24"/>
              </w:rPr>
              <w:t>Ссылка</w:t>
            </w:r>
          </w:p>
        </w:tc>
        <w:tc>
          <w:tcPr>
            <w:tcW w:w="1869" w:type="dxa"/>
            <w:vMerge/>
            <w:vAlign w:val="center"/>
          </w:tcPr>
          <w:p w14:paraId="7FC3F12B" w14:textId="4529BECD" w:rsidR="00426ED9" w:rsidRDefault="00426ED9" w:rsidP="00BE59C5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</w:p>
        </w:tc>
        <w:tc>
          <w:tcPr>
            <w:tcW w:w="1869" w:type="dxa"/>
            <w:vMerge/>
            <w:vAlign w:val="center"/>
          </w:tcPr>
          <w:p w14:paraId="1B07F071" w14:textId="77777777" w:rsidR="00426ED9" w:rsidRDefault="00426ED9" w:rsidP="008112D0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</w:p>
        </w:tc>
        <w:tc>
          <w:tcPr>
            <w:tcW w:w="1869" w:type="dxa"/>
            <w:vAlign w:val="center"/>
          </w:tcPr>
          <w:p w14:paraId="1A9FCF3B" w14:textId="6EE1C5E4" w:rsidR="00426ED9" w:rsidRDefault="00426ED9" w:rsidP="008112D0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8C3D13">
              <w:rPr>
                <w:rFonts w:ascii="Times New Roman" w:hAnsi="Times New Roman" w:cs="Times New Roman"/>
                <w:sz w:val="24"/>
                <w:szCs w:val="24"/>
              </w:rPr>
              <w:t>Ссылка для перехода на другую страницу сайта</w:t>
            </w:r>
          </w:p>
        </w:tc>
      </w:tr>
      <w:tr w:rsidR="00426ED9" w14:paraId="23A877B3" w14:textId="77777777" w:rsidTr="008112D0">
        <w:trPr>
          <w:trHeight w:val="755"/>
        </w:trPr>
        <w:tc>
          <w:tcPr>
            <w:tcW w:w="1869" w:type="dxa"/>
            <w:vAlign w:val="center"/>
          </w:tcPr>
          <w:p w14:paraId="59BA5FA4" w14:textId="6AE68ED1" w:rsidR="00426ED9" w:rsidRDefault="00426ED9" w:rsidP="008112D0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Отзывы</w:t>
            </w:r>
          </w:p>
        </w:tc>
        <w:tc>
          <w:tcPr>
            <w:tcW w:w="1869" w:type="dxa"/>
            <w:vAlign w:val="center"/>
          </w:tcPr>
          <w:p w14:paraId="5DF402D9" w14:textId="2A01C7D6" w:rsidR="00426ED9" w:rsidRDefault="00426ED9" w:rsidP="008112D0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94BD2">
              <w:rPr>
                <w:rFonts w:ascii="Times New Roman" w:hAnsi="Times New Roman" w:cs="Times New Roman"/>
                <w:bCs/>
                <w:sz w:val="24"/>
                <w:szCs w:val="24"/>
              </w:rPr>
              <w:t>Ссылка</w:t>
            </w:r>
          </w:p>
        </w:tc>
        <w:tc>
          <w:tcPr>
            <w:tcW w:w="1869" w:type="dxa"/>
            <w:vMerge/>
            <w:vAlign w:val="center"/>
          </w:tcPr>
          <w:p w14:paraId="751E2ABA" w14:textId="27E7D1C1" w:rsidR="00426ED9" w:rsidRDefault="00426ED9" w:rsidP="00BE59C5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</w:p>
        </w:tc>
        <w:tc>
          <w:tcPr>
            <w:tcW w:w="1869" w:type="dxa"/>
            <w:vMerge/>
            <w:vAlign w:val="center"/>
          </w:tcPr>
          <w:p w14:paraId="215A10FE" w14:textId="77777777" w:rsidR="00426ED9" w:rsidRDefault="00426ED9" w:rsidP="008112D0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</w:p>
        </w:tc>
        <w:tc>
          <w:tcPr>
            <w:tcW w:w="1869" w:type="dxa"/>
            <w:vAlign w:val="center"/>
          </w:tcPr>
          <w:p w14:paraId="174A97A6" w14:textId="6671A699" w:rsidR="00426ED9" w:rsidRDefault="00426ED9" w:rsidP="008112D0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8C3D13">
              <w:rPr>
                <w:rFonts w:ascii="Times New Roman" w:hAnsi="Times New Roman" w:cs="Times New Roman"/>
                <w:sz w:val="24"/>
                <w:szCs w:val="24"/>
              </w:rPr>
              <w:t>Ссылка для перехода на другую страницу сайта</w:t>
            </w:r>
          </w:p>
        </w:tc>
      </w:tr>
      <w:tr w:rsidR="00426ED9" w14:paraId="7D0258BE" w14:textId="77777777" w:rsidTr="008112D0">
        <w:trPr>
          <w:trHeight w:val="755"/>
        </w:trPr>
        <w:tc>
          <w:tcPr>
            <w:tcW w:w="1869" w:type="dxa"/>
            <w:vAlign w:val="center"/>
          </w:tcPr>
          <w:p w14:paraId="27EBD822" w14:textId="215C2367" w:rsidR="00426ED9" w:rsidRDefault="00426ED9" w:rsidP="008112D0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Войти в аккаунт</w:t>
            </w:r>
          </w:p>
        </w:tc>
        <w:tc>
          <w:tcPr>
            <w:tcW w:w="1869" w:type="dxa"/>
            <w:vAlign w:val="center"/>
          </w:tcPr>
          <w:p w14:paraId="1DCF4D92" w14:textId="66C6E4E8" w:rsidR="00426ED9" w:rsidRDefault="00426ED9" w:rsidP="008112D0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94BD2">
              <w:rPr>
                <w:rFonts w:ascii="Times New Roman" w:hAnsi="Times New Roman" w:cs="Times New Roman"/>
                <w:bCs/>
                <w:sz w:val="24"/>
                <w:szCs w:val="24"/>
              </w:rPr>
              <w:t>Ссылка</w:t>
            </w:r>
          </w:p>
        </w:tc>
        <w:tc>
          <w:tcPr>
            <w:tcW w:w="1869" w:type="dxa"/>
            <w:vMerge/>
            <w:vAlign w:val="center"/>
          </w:tcPr>
          <w:p w14:paraId="34DF9CE0" w14:textId="729F22F9" w:rsidR="00426ED9" w:rsidRDefault="00426ED9" w:rsidP="00BE59C5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</w:p>
        </w:tc>
        <w:tc>
          <w:tcPr>
            <w:tcW w:w="1869" w:type="dxa"/>
            <w:vMerge/>
            <w:vAlign w:val="center"/>
          </w:tcPr>
          <w:p w14:paraId="0192181E" w14:textId="77777777" w:rsidR="00426ED9" w:rsidRDefault="00426ED9" w:rsidP="008112D0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</w:p>
        </w:tc>
        <w:tc>
          <w:tcPr>
            <w:tcW w:w="1869" w:type="dxa"/>
            <w:vAlign w:val="center"/>
          </w:tcPr>
          <w:p w14:paraId="5CB3E919" w14:textId="311135A4" w:rsidR="00426ED9" w:rsidRDefault="00426ED9" w:rsidP="008112D0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8C3D13">
              <w:rPr>
                <w:rFonts w:ascii="Times New Roman" w:hAnsi="Times New Roman" w:cs="Times New Roman"/>
                <w:sz w:val="24"/>
                <w:szCs w:val="24"/>
              </w:rPr>
              <w:t>Ссылка для перехода на другую страницу сайта</w:t>
            </w:r>
          </w:p>
        </w:tc>
      </w:tr>
      <w:tr w:rsidR="00426ED9" w14:paraId="2767F7F8" w14:textId="153A03FD" w:rsidTr="00BE59C5">
        <w:tc>
          <w:tcPr>
            <w:tcW w:w="1869" w:type="dxa"/>
            <w:vAlign w:val="center"/>
          </w:tcPr>
          <w:p w14:paraId="59957170" w14:textId="08A634BE" w:rsidR="00426ED9" w:rsidRPr="00D47176" w:rsidRDefault="00426ED9" w:rsidP="00BE59C5">
            <w:pPr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D47176">
              <w:rPr>
                <w:rFonts w:ascii="Times New Roman" w:hAnsi="Times New Roman" w:cs="Times New Roman"/>
                <w:bCs/>
                <w:sz w:val="24"/>
                <w:szCs w:val="24"/>
              </w:rPr>
              <w:t>Ввод логина или телефона</w:t>
            </w:r>
          </w:p>
        </w:tc>
        <w:tc>
          <w:tcPr>
            <w:tcW w:w="1869" w:type="dxa"/>
            <w:vAlign w:val="center"/>
          </w:tcPr>
          <w:p w14:paraId="552DBDD6" w14:textId="58EA0110" w:rsidR="00426ED9" w:rsidRPr="00D47176" w:rsidRDefault="00426ED9" w:rsidP="00BE59C5">
            <w:pPr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6F280F">
              <w:rPr>
                <w:rFonts w:ascii="Times New Roman" w:hAnsi="Times New Roman" w:cs="Times New Roman"/>
                <w:bCs/>
                <w:sz w:val="24"/>
                <w:szCs w:val="24"/>
              </w:rPr>
              <w:t>Текстовое поле</w:t>
            </w:r>
          </w:p>
        </w:tc>
        <w:tc>
          <w:tcPr>
            <w:tcW w:w="1869" w:type="dxa"/>
            <w:vMerge/>
            <w:vAlign w:val="center"/>
          </w:tcPr>
          <w:p w14:paraId="56D8A703" w14:textId="75851140" w:rsidR="00426ED9" w:rsidRPr="00D47176" w:rsidRDefault="00426ED9" w:rsidP="00BE59C5">
            <w:pPr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</w:p>
        </w:tc>
        <w:tc>
          <w:tcPr>
            <w:tcW w:w="1869" w:type="dxa"/>
            <w:vMerge/>
            <w:vAlign w:val="center"/>
          </w:tcPr>
          <w:p w14:paraId="508C09FC" w14:textId="77777777" w:rsidR="00426ED9" w:rsidRPr="00D47176" w:rsidRDefault="00426ED9" w:rsidP="00BE59C5">
            <w:pPr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</w:p>
        </w:tc>
        <w:tc>
          <w:tcPr>
            <w:tcW w:w="1869" w:type="dxa"/>
            <w:vAlign w:val="center"/>
          </w:tcPr>
          <w:p w14:paraId="6DB7D068" w14:textId="1BCA433B" w:rsidR="00426ED9" w:rsidRPr="00D47176" w:rsidRDefault="00426ED9" w:rsidP="00BE59C5">
            <w:pPr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736C8C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Текстовое поле для ввода</w:t>
            </w:r>
          </w:p>
        </w:tc>
      </w:tr>
      <w:tr w:rsidR="00426ED9" w14:paraId="181E83B7" w14:textId="3FC31B45" w:rsidTr="00BE59C5">
        <w:tc>
          <w:tcPr>
            <w:tcW w:w="1869" w:type="dxa"/>
            <w:vAlign w:val="center"/>
          </w:tcPr>
          <w:p w14:paraId="5AA09C64" w14:textId="603F1518" w:rsidR="00426ED9" w:rsidRPr="00D47176" w:rsidRDefault="00426ED9" w:rsidP="00BE59C5">
            <w:pPr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D47176">
              <w:rPr>
                <w:rFonts w:ascii="Times New Roman" w:hAnsi="Times New Roman" w:cs="Times New Roman"/>
                <w:bCs/>
                <w:sz w:val="24"/>
                <w:szCs w:val="24"/>
              </w:rPr>
              <w:t>Ввод пароля</w:t>
            </w:r>
          </w:p>
        </w:tc>
        <w:tc>
          <w:tcPr>
            <w:tcW w:w="1869" w:type="dxa"/>
            <w:vAlign w:val="center"/>
          </w:tcPr>
          <w:p w14:paraId="5E9C841D" w14:textId="2437ABB7" w:rsidR="00426ED9" w:rsidRPr="00D47176" w:rsidRDefault="00426ED9" w:rsidP="00BE59C5">
            <w:pPr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6F280F">
              <w:rPr>
                <w:rFonts w:ascii="Times New Roman" w:hAnsi="Times New Roman" w:cs="Times New Roman"/>
                <w:bCs/>
                <w:sz w:val="24"/>
                <w:szCs w:val="24"/>
              </w:rPr>
              <w:t>Текстовое поле</w:t>
            </w:r>
          </w:p>
        </w:tc>
        <w:tc>
          <w:tcPr>
            <w:tcW w:w="1869" w:type="dxa"/>
            <w:vMerge/>
            <w:vAlign w:val="center"/>
          </w:tcPr>
          <w:p w14:paraId="358539EE" w14:textId="068B9DFD" w:rsidR="00426ED9" w:rsidRPr="00D47176" w:rsidRDefault="00426ED9" w:rsidP="00BE59C5">
            <w:pPr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</w:p>
        </w:tc>
        <w:tc>
          <w:tcPr>
            <w:tcW w:w="1869" w:type="dxa"/>
            <w:vMerge/>
            <w:vAlign w:val="center"/>
          </w:tcPr>
          <w:p w14:paraId="530C40CB" w14:textId="77777777" w:rsidR="00426ED9" w:rsidRPr="00D47176" w:rsidRDefault="00426ED9" w:rsidP="00BE59C5">
            <w:pPr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</w:p>
        </w:tc>
        <w:tc>
          <w:tcPr>
            <w:tcW w:w="1869" w:type="dxa"/>
            <w:vAlign w:val="center"/>
          </w:tcPr>
          <w:p w14:paraId="3AF9F8B7" w14:textId="3981E7D4" w:rsidR="00426ED9" w:rsidRPr="00D47176" w:rsidRDefault="00426ED9" w:rsidP="00BE59C5">
            <w:pPr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736C8C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Текстовое поле для ввода</w:t>
            </w:r>
          </w:p>
        </w:tc>
      </w:tr>
      <w:tr w:rsidR="00426ED9" w14:paraId="6BAF405C" w14:textId="22C7455F" w:rsidTr="00BE59C5">
        <w:tc>
          <w:tcPr>
            <w:tcW w:w="1869" w:type="dxa"/>
            <w:vAlign w:val="center"/>
          </w:tcPr>
          <w:p w14:paraId="65AFC065" w14:textId="7889BAD2" w:rsidR="00426ED9" w:rsidRPr="00D47176" w:rsidRDefault="00426ED9" w:rsidP="00BE59C5">
            <w:pPr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D47176">
              <w:rPr>
                <w:rFonts w:ascii="Times New Roman" w:hAnsi="Times New Roman" w:cs="Times New Roman"/>
                <w:bCs/>
                <w:sz w:val="24"/>
                <w:szCs w:val="24"/>
              </w:rPr>
              <w:t>Вход по смс-коду</w:t>
            </w:r>
          </w:p>
        </w:tc>
        <w:tc>
          <w:tcPr>
            <w:tcW w:w="1869" w:type="dxa"/>
            <w:vAlign w:val="center"/>
          </w:tcPr>
          <w:p w14:paraId="2274D662" w14:textId="2B888651" w:rsidR="00426ED9" w:rsidRPr="00D47176" w:rsidRDefault="00426ED9" w:rsidP="00BE59C5">
            <w:pPr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D47176">
              <w:rPr>
                <w:rFonts w:ascii="Times New Roman" w:hAnsi="Times New Roman" w:cs="Times New Roman"/>
                <w:bCs/>
                <w:sz w:val="24"/>
                <w:szCs w:val="24"/>
              </w:rPr>
              <w:t>Текстовое поле</w:t>
            </w:r>
          </w:p>
        </w:tc>
        <w:tc>
          <w:tcPr>
            <w:tcW w:w="1869" w:type="dxa"/>
            <w:vMerge/>
            <w:vAlign w:val="center"/>
          </w:tcPr>
          <w:p w14:paraId="77513275" w14:textId="58B30BF2" w:rsidR="00426ED9" w:rsidRPr="00D47176" w:rsidRDefault="00426ED9" w:rsidP="00BE59C5">
            <w:pPr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</w:p>
        </w:tc>
        <w:tc>
          <w:tcPr>
            <w:tcW w:w="1869" w:type="dxa"/>
            <w:vMerge/>
            <w:vAlign w:val="center"/>
          </w:tcPr>
          <w:p w14:paraId="0109AFF0" w14:textId="77777777" w:rsidR="00426ED9" w:rsidRPr="00D47176" w:rsidRDefault="00426ED9" w:rsidP="00BE59C5">
            <w:pPr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</w:p>
        </w:tc>
        <w:tc>
          <w:tcPr>
            <w:tcW w:w="1869" w:type="dxa"/>
            <w:vAlign w:val="center"/>
          </w:tcPr>
          <w:p w14:paraId="51BD0C87" w14:textId="47A78F19" w:rsidR="00426ED9" w:rsidRPr="00D47176" w:rsidRDefault="00426ED9" w:rsidP="00BE59C5">
            <w:pPr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736C8C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Текстовое поле для ввода</w:t>
            </w:r>
          </w:p>
        </w:tc>
      </w:tr>
      <w:tr w:rsidR="00426ED9" w14:paraId="7DB68B3E" w14:textId="5C9667AA" w:rsidTr="00BE59C5">
        <w:tc>
          <w:tcPr>
            <w:tcW w:w="1869" w:type="dxa"/>
            <w:vAlign w:val="center"/>
          </w:tcPr>
          <w:p w14:paraId="3D44EFC7" w14:textId="7CEC8272" w:rsidR="00426ED9" w:rsidRPr="00D47176" w:rsidRDefault="00426ED9" w:rsidP="00BE59C5">
            <w:pPr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D47176">
              <w:rPr>
                <w:rFonts w:ascii="Times New Roman" w:hAnsi="Times New Roman" w:cs="Times New Roman"/>
                <w:bCs/>
                <w:sz w:val="24"/>
                <w:szCs w:val="24"/>
              </w:rPr>
              <w:t>Регистрация</w:t>
            </w:r>
          </w:p>
        </w:tc>
        <w:tc>
          <w:tcPr>
            <w:tcW w:w="1869" w:type="dxa"/>
            <w:vAlign w:val="center"/>
          </w:tcPr>
          <w:p w14:paraId="18AF68F5" w14:textId="2167957E" w:rsidR="00426ED9" w:rsidRPr="00D47176" w:rsidRDefault="00426ED9" w:rsidP="00BE59C5">
            <w:pPr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Ссылка</w:t>
            </w:r>
          </w:p>
        </w:tc>
        <w:tc>
          <w:tcPr>
            <w:tcW w:w="1869" w:type="dxa"/>
            <w:vMerge/>
            <w:vAlign w:val="center"/>
          </w:tcPr>
          <w:p w14:paraId="1C5A334E" w14:textId="4D27CB02" w:rsidR="00426ED9" w:rsidRPr="00D47176" w:rsidRDefault="00426ED9" w:rsidP="00BE59C5">
            <w:pPr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</w:p>
        </w:tc>
        <w:tc>
          <w:tcPr>
            <w:tcW w:w="1869" w:type="dxa"/>
            <w:vMerge/>
            <w:vAlign w:val="center"/>
          </w:tcPr>
          <w:p w14:paraId="4B6F08EF" w14:textId="77777777" w:rsidR="00426ED9" w:rsidRPr="00D47176" w:rsidRDefault="00426ED9" w:rsidP="00BE59C5">
            <w:pPr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</w:p>
        </w:tc>
        <w:tc>
          <w:tcPr>
            <w:tcW w:w="1869" w:type="dxa"/>
            <w:vAlign w:val="center"/>
          </w:tcPr>
          <w:p w14:paraId="1113CFAF" w14:textId="0635BB9F" w:rsidR="00426ED9" w:rsidRPr="00D47176" w:rsidRDefault="00426ED9" w:rsidP="00BE59C5">
            <w:pPr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DE588E">
              <w:rPr>
                <w:rFonts w:ascii="Times New Roman" w:hAnsi="Times New Roman" w:cs="Times New Roman"/>
                <w:bCs/>
                <w:sz w:val="24"/>
                <w:szCs w:val="24"/>
              </w:rPr>
              <w:t>Ссылка на другую страницу сайта</w:t>
            </w:r>
          </w:p>
        </w:tc>
      </w:tr>
    </w:tbl>
    <w:p w14:paraId="6AAA5833" w14:textId="08EC243E" w:rsidR="00D47176" w:rsidRDefault="00D47176" w:rsidP="00736602">
      <w:pPr>
        <w:rPr>
          <w:rFonts w:ascii="Times New Roman" w:hAnsi="Times New Roman" w:cs="Times New Roman"/>
          <w:b/>
          <w:bCs/>
          <w:sz w:val="24"/>
          <w:szCs w:val="24"/>
        </w:rPr>
      </w:pPr>
    </w:p>
    <w:p w14:paraId="25C2F8C5" w14:textId="5F5AE9E5" w:rsidR="00D47176" w:rsidRDefault="008112D0" w:rsidP="008112D0">
      <w:pPr>
        <w:spacing w:line="259" w:lineRule="auto"/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rFonts w:ascii="Times New Roman" w:hAnsi="Times New Roman" w:cs="Times New Roman"/>
          <w:b/>
          <w:bCs/>
          <w:sz w:val="24"/>
          <w:szCs w:val="24"/>
        </w:rPr>
        <w:br w:type="page"/>
      </w:r>
    </w:p>
    <w:p w14:paraId="15D4A47A" w14:textId="0F7BA764" w:rsidR="00443220" w:rsidRDefault="000D4DF5" w:rsidP="00443220">
      <w:pPr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rFonts w:ascii="Times New Roman" w:hAnsi="Times New Roman" w:cs="Times New Roman"/>
          <w:b/>
          <w:bCs/>
          <w:sz w:val="24"/>
          <w:szCs w:val="24"/>
        </w:rPr>
        <w:lastRenderedPageBreak/>
        <w:t>Личные данные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2110"/>
        <w:gridCol w:w="1608"/>
        <w:gridCol w:w="1858"/>
        <w:gridCol w:w="1914"/>
        <w:gridCol w:w="1855"/>
      </w:tblGrid>
      <w:tr w:rsidR="00443220" w14:paraId="0EFABAD6" w14:textId="77777777" w:rsidTr="00426ED9">
        <w:tc>
          <w:tcPr>
            <w:tcW w:w="2110" w:type="dxa"/>
            <w:vAlign w:val="center"/>
          </w:tcPr>
          <w:p w14:paraId="3BC362D6" w14:textId="3D00B97C" w:rsidR="00D47176" w:rsidRDefault="00443220" w:rsidP="008112D0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Личный н</w:t>
            </w:r>
            <w:r w:rsidR="00D4717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азвания поля</w:t>
            </w:r>
          </w:p>
        </w:tc>
        <w:tc>
          <w:tcPr>
            <w:tcW w:w="1608" w:type="dxa"/>
            <w:vAlign w:val="center"/>
          </w:tcPr>
          <w:p w14:paraId="51B38727" w14:textId="0EC40EDA" w:rsidR="00D47176" w:rsidRDefault="00D47176" w:rsidP="008112D0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Тип</w:t>
            </w:r>
          </w:p>
        </w:tc>
        <w:tc>
          <w:tcPr>
            <w:tcW w:w="1858" w:type="dxa"/>
            <w:vAlign w:val="center"/>
          </w:tcPr>
          <w:p w14:paraId="6F54D415" w14:textId="127A7460" w:rsidR="00D47176" w:rsidRDefault="00D47176" w:rsidP="008112D0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Условия видимости</w:t>
            </w:r>
          </w:p>
        </w:tc>
        <w:tc>
          <w:tcPr>
            <w:tcW w:w="1914" w:type="dxa"/>
            <w:vAlign w:val="center"/>
          </w:tcPr>
          <w:p w14:paraId="24591F91" w14:textId="7ECF3CAC" w:rsidR="00D47176" w:rsidRDefault="00D47176" w:rsidP="008112D0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Условия доступности</w:t>
            </w:r>
          </w:p>
        </w:tc>
        <w:tc>
          <w:tcPr>
            <w:tcW w:w="1855" w:type="dxa"/>
            <w:vAlign w:val="center"/>
          </w:tcPr>
          <w:p w14:paraId="0A1CD3EC" w14:textId="6F577C5B" w:rsidR="00D47176" w:rsidRDefault="00D47176" w:rsidP="008112D0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писание</w:t>
            </w:r>
          </w:p>
        </w:tc>
      </w:tr>
      <w:tr w:rsidR="008112D0" w14:paraId="2CA35A90" w14:textId="77777777" w:rsidTr="00426ED9">
        <w:tc>
          <w:tcPr>
            <w:tcW w:w="2110" w:type="dxa"/>
            <w:vAlign w:val="center"/>
          </w:tcPr>
          <w:p w14:paraId="0C4CFD4F" w14:textId="5150424B" w:rsidR="008112D0" w:rsidRDefault="008112D0" w:rsidP="008112D0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bCs/>
                <w:noProof/>
                <w:sz w:val="24"/>
                <w:szCs w:val="24"/>
                <w:lang w:eastAsia="ru-RU"/>
              </w:rPr>
              <w:drawing>
                <wp:inline distT="0" distB="0" distL="0" distR="0" wp14:anchorId="0F0C0B65" wp14:editId="49B577AE">
                  <wp:extent cx="548640" cy="548640"/>
                  <wp:effectExtent l="0" t="0" r="0" b="0"/>
                  <wp:docPr id="10" name="Рисунок 1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7" name="Remove-bg.ai_1700406815193.png"/>
                          <pic:cNvPicPr/>
                        </pic:nvPicPr>
                        <pic:blipFill>
                          <a:blip r:embed="rId1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48640" cy="54864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608" w:type="dxa"/>
            <w:vAlign w:val="center"/>
          </w:tcPr>
          <w:p w14:paraId="009E7C18" w14:textId="5CD64567" w:rsidR="008112D0" w:rsidRDefault="008112D0" w:rsidP="008112D0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963456">
              <w:rPr>
                <w:rFonts w:ascii="Times New Roman" w:hAnsi="Times New Roman" w:cs="Times New Roman"/>
                <w:bCs/>
                <w:sz w:val="24"/>
                <w:szCs w:val="24"/>
              </w:rPr>
              <w:t>Ссылка</w:t>
            </w:r>
          </w:p>
        </w:tc>
        <w:tc>
          <w:tcPr>
            <w:tcW w:w="1858" w:type="dxa"/>
            <w:vMerge w:val="restart"/>
            <w:vAlign w:val="center"/>
          </w:tcPr>
          <w:p w14:paraId="5B0B67A1" w14:textId="2FDAAE4B" w:rsidR="008112D0" w:rsidRDefault="008112D0" w:rsidP="008112D0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Виден всем</w:t>
            </w:r>
          </w:p>
        </w:tc>
        <w:tc>
          <w:tcPr>
            <w:tcW w:w="1914" w:type="dxa"/>
            <w:vMerge w:val="restart"/>
            <w:vAlign w:val="center"/>
          </w:tcPr>
          <w:p w14:paraId="5F936D32" w14:textId="735D3D33" w:rsidR="008112D0" w:rsidRDefault="008112D0" w:rsidP="008112D0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Доступен всем</w:t>
            </w:r>
          </w:p>
        </w:tc>
        <w:tc>
          <w:tcPr>
            <w:tcW w:w="1855" w:type="dxa"/>
            <w:vAlign w:val="center"/>
          </w:tcPr>
          <w:p w14:paraId="35D0F713" w14:textId="0835D968" w:rsidR="008112D0" w:rsidRDefault="008112D0" w:rsidP="008112D0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703491">
              <w:rPr>
                <w:rFonts w:ascii="Times New Roman" w:hAnsi="Times New Roman" w:cs="Times New Roman"/>
                <w:sz w:val="24"/>
                <w:szCs w:val="24"/>
              </w:rPr>
              <w:t>Ссылка для перехода на другую страницу сайта</w:t>
            </w:r>
          </w:p>
        </w:tc>
      </w:tr>
      <w:tr w:rsidR="008112D0" w14:paraId="404EC36A" w14:textId="77777777" w:rsidTr="00426ED9">
        <w:tc>
          <w:tcPr>
            <w:tcW w:w="2110" w:type="dxa"/>
            <w:vAlign w:val="center"/>
          </w:tcPr>
          <w:p w14:paraId="55DE3343" w14:textId="23317622" w:rsidR="008112D0" w:rsidRDefault="008112D0" w:rsidP="008112D0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О нас</w:t>
            </w:r>
          </w:p>
        </w:tc>
        <w:tc>
          <w:tcPr>
            <w:tcW w:w="1608" w:type="dxa"/>
            <w:vAlign w:val="center"/>
          </w:tcPr>
          <w:p w14:paraId="48617286" w14:textId="3B8DB78A" w:rsidR="008112D0" w:rsidRDefault="008112D0" w:rsidP="008112D0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94BD2">
              <w:rPr>
                <w:rFonts w:ascii="Times New Roman" w:hAnsi="Times New Roman" w:cs="Times New Roman"/>
                <w:bCs/>
                <w:sz w:val="24"/>
                <w:szCs w:val="24"/>
              </w:rPr>
              <w:t>Ссылка</w:t>
            </w:r>
          </w:p>
        </w:tc>
        <w:tc>
          <w:tcPr>
            <w:tcW w:w="1858" w:type="dxa"/>
            <w:vMerge/>
            <w:vAlign w:val="center"/>
          </w:tcPr>
          <w:p w14:paraId="5D7348B5" w14:textId="77777777" w:rsidR="008112D0" w:rsidRDefault="008112D0" w:rsidP="008112D0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</w:p>
        </w:tc>
        <w:tc>
          <w:tcPr>
            <w:tcW w:w="1914" w:type="dxa"/>
            <w:vMerge/>
            <w:vAlign w:val="center"/>
          </w:tcPr>
          <w:p w14:paraId="2AB93347" w14:textId="77777777" w:rsidR="008112D0" w:rsidRDefault="008112D0" w:rsidP="008112D0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</w:p>
        </w:tc>
        <w:tc>
          <w:tcPr>
            <w:tcW w:w="1855" w:type="dxa"/>
            <w:vAlign w:val="center"/>
          </w:tcPr>
          <w:p w14:paraId="1DF0F75F" w14:textId="14E22022" w:rsidR="008112D0" w:rsidRDefault="008112D0" w:rsidP="008112D0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703491">
              <w:rPr>
                <w:rFonts w:ascii="Times New Roman" w:hAnsi="Times New Roman" w:cs="Times New Roman"/>
                <w:sz w:val="24"/>
                <w:szCs w:val="24"/>
              </w:rPr>
              <w:t>Ссылка для перехода на другую страницу сайта</w:t>
            </w:r>
          </w:p>
        </w:tc>
      </w:tr>
      <w:tr w:rsidR="008112D0" w14:paraId="662D11A1" w14:textId="77777777" w:rsidTr="00426ED9">
        <w:tc>
          <w:tcPr>
            <w:tcW w:w="2110" w:type="dxa"/>
            <w:vAlign w:val="center"/>
          </w:tcPr>
          <w:p w14:paraId="2BD56BAD" w14:textId="46C70405" w:rsidR="008112D0" w:rsidRDefault="008112D0" w:rsidP="008112D0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Продукция</w:t>
            </w:r>
          </w:p>
        </w:tc>
        <w:tc>
          <w:tcPr>
            <w:tcW w:w="1608" w:type="dxa"/>
            <w:vAlign w:val="center"/>
          </w:tcPr>
          <w:p w14:paraId="35909C66" w14:textId="5BF21A51" w:rsidR="008112D0" w:rsidRDefault="008112D0" w:rsidP="008112D0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94BD2">
              <w:rPr>
                <w:rFonts w:ascii="Times New Roman" w:hAnsi="Times New Roman" w:cs="Times New Roman"/>
                <w:bCs/>
                <w:sz w:val="24"/>
                <w:szCs w:val="24"/>
              </w:rPr>
              <w:t>Ссылка</w:t>
            </w:r>
          </w:p>
        </w:tc>
        <w:tc>
          <w:tcPr>
            <w:tcW w:w="1858" w:type="dxa"/>
            <w:vMerge/>
            <w:vAlign w:val="center"/>
          </w:tcPr>
          <w:p w14:paraId="07CCB2A6" w14:textId="77777777" w:rsidR="008112D0" w:rsidRDefault="008112D0" w:rsidP="008112D0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</w:p>
        </w:tc>
        <w:tc>
          <w:tcPr>
            <w:tcW w:w="1914" w:type="dxa"/>
            <w:vMerge/>
            <w:vAlign w:val="center"/>
          </w:tcPr>
          <w:p w14:paraId="52EE499E" w14:textId="77777777" w:rsidR="008112D0" w:rsidRDefault="008112D0" w:rsidP="008112D0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</w:p>
        </w:tc>
        <w:tc>
          <w:tcPr>
            <w:tcW w:w="1855" w:type="dxa"/>
            <w:vAlign w:val="center"/>
          </w:tcPr>
          <w:p w14:paraId="1A8B1EE6" w14:textId="41F7786A" w:rsidR="008112D0" w:rsidRDefault="008112D0" w:rsidP="008112D0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703491">
              <w:rPr>
                <w:rFonts w:ascii="Times New Roman" w:hAnsi="Times New Roman" w:cs="Times New Roman"/>
                <w:sz w:val="24"/>
                <w:szCs w:val="24"/>
              </w:rPr>
              <w:t>Ссылка для перехода на другую страницу сайта</w:t>
            </w:r>
          </w:p>
        </w:tc>
      </w:tr>
      <w:tr w:rsidR="008112D0" w14:paraId="01B78752" w14:textId="77777777" w:rsidTr="00426ED9">
        <w:tc>
          <w:tcPr>
            <w:tcW w:w="2110" w:type="dxa"/>
            <w:vAlign w:val="center"/>
          </w:tcPr>
          <w:p w14:paraId="789C12D6" w14:textId="71E881D8" w:rsidR="008112D0" w:rsidRDefault="008112D0" w:rsidP="008112D0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Мероприятия</w:t>
            </w:r>
          </w:p>
        </w:tc>
        <w:tc>
          <w:tcPr>
            <w:tcW w:w="1608" w:type="dxa"/>
            <w:vAlign w:val="center"/>
          </w:tcPr>
          <w:p w14:paraId="168B8F49" w14:textId="7FCA354C" w:rsidR="008112D0" w:rsidRDefault="008112D0" w:rsidP="008112D0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94BD2">
              <w:rPr>
                <w:rFonts w:ascii="Times New Roman" w:hAnsi="Times New Roman" w:cs="Times New Roman"/>
                <w:bCs/>
                <w:sz w:val="24"/>
                <w:szCs w:val="24"/>
              </w:rPr>
              <w:t>Ссылка</w:t>
            </w:r>
          </w:p>
        </w:tc>
        <w:tc>
          <w:tcPr>
            <w:tcW w:w="1858" w:type="dxa"/>
            <w:vMerge/>
            <w:vAlign w:val="center"/>
          </w:tcPr>
          <w:p w14:paraId="03049A99" w14:textId="77777777" w:rsidR="008112D0" w:rsidRDefault="008112D0" w:rsidP="008112D0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</w:p>
        </w:tc>
        <w:tc>
          <w:tcPr>
            <w:tcW w:w="1914" w:type="dxa"/>
            <w:vMerge/>
            <w:vAlign w:val="center"/>
          </w:tcPr>
          <w:p w14:paraId="62AB8019" w14:textId="77777777" w:rsidR="008112D0" w:rsidRDefault="008112D0" w:rsidP="008112D0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</w:p>
        </w:tc>
        <w:tc>
          <w:tcPr>
            <w:tcW w:w="1855" w:type="dxa"/>
            <w:vAlign w:val="center"/>
          </w:tcPr>
          <w:p w14:paraId="685E38D7" w14:textId="4DD35FF6" w:rsidR="008112D0" w:rsidRDefault="008112D0" w:rsidP="008112D0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703491">
              <w:rPr>
                <w:rFonts w:ascii="Times New Roman" w:hAnsi="Times New Roman" w:cs="Times New Roman"/>
                <w:sz w:val="24"/>
                <w:szCs w:val="24"/>
              </w:rPr>
              <w:t>Ссылка для перехода на другую страницу сайта</w:t>
            </w:r>
          </w:p>
        </w:tc>
      </w:tr>
      <w:tr w:rsidR="008112D0" w14:paraId="6B9B9383" w14:textId="77777777" w:rsidTr="00426ED9">
        <w:tc>
          <w:tcPr>
            <w:tcW w:w="2110" w:type="dxa"/>
            <w:vAlign w:val="center"/>
          </w:tcPr>
          <w:p w14:paraId="20F10A77" w14:textId="0B6BB24D" w:rsidR="008112D0" w:rsidRDefault="008112D0" w:rsidP="008112D0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Отзывы</w:t>
            </w:r>
          </w:p>
        </w:tc>
        <w:tc>
          <w:tcPr>
            <w:tcW w:w="1608" w:type="dxa"/>
            <w:vAlign w:val="center"/>
          </w:tcPr>
          <w:p w14:paraId="5A2B4C6C" w14:textId="3DA3FA08" w:rsidR="008112D0" w:rsidRDefault="008112D0" w:rsidP="008112D0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94BD2">
              <w:rPr>
                <w:rFonts w:ascii="Times New Roman" w:hAnsi="Times New Roman" w:cs="Times New Roman"/>
                <w:bCs/>
                <w:sz w:val="24"/>
                <w:szCs w:val="24"/>
              </w:rPr>
              <w:t>Ссылка</w:t>
            </w:r>
          </w:p>
        </w:tc>
        <w:tc>
          <w:tcPr>
            <w:tcW w:w="1858" w:type="dxa"/>
            <w:vMerge/>
            <w:vAlign w:val="center"/>
          </w:tcPr>
          <w:p w14:paraId="4A1FB93B" w14:textId="77777777" w:rsidR="008112D0" w:rsidRDefault="008112D0" w:rsidP="008112D0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</w:p>
        </w:tc>
        <w:tc>
          <w:tcPr>
            <w:tcW w:w="1914" w:type="dxa"/>
            <w:vMerge/>
            <w:vAlign w:val="center"/>
          </w:tcPr>
          <w:p w14:paraId="3E11D8C9" w14:textId="77777777" w:rsidR="008112D0" w:rsidRDefault="008112D0" w:rsidP="008112D0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</w:p>
        </w:tc>
        <w:tc>
          <w:tcPr>
            <w:tcW w:w="1855" w:type="dxa"/>
            <w:vAlign w:val="center"/>
          </w:tcPr>
          <w:p w14:paraId="4DB67461" w14:textId="411537F5" w:rsidR="008112D0" w:rsidRDefault="008112D0" w:rsidP="008112D0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703491">
              <w:rPr>
                <w:rFonts w:ascii="Times New Roman" w:hAnsi="Times New Roman" w:cs="Times New Roman"/>
                <w:sz w:val="24"/>
                <w:szCs w:val="24"/>
              </w:rPr>
              <w:t>Ссылка для перехода на другую страницу сайта</w:t>
            </w:r>
          </w:p>
        </w:tc>
      </w:tr>
      <w:tr w:rsidR="00193A60" w14:paraId="65C9A73F" w14:textId="77777777" w:rsidTr="00426ED9">
        <w:tc>
          <w:tcPr>
            <w:tcW w:w="2110" w:type="dxa"/>
            <w:vAlign w:val="center"/>
          </w:tcPr>
          <w:p w14:paraId="0901C07C" w14:textId="45E8B83F" w:rsidR="00193A60" w:rsidRDefault="00193A60" w:rsidP="00193A60">
            <w:pPr>
              <w:jc w:val="center"/>
              <w:rPr>
                <w:rFonts w:ascii="Times New Roman" w:hAnsi="Times New Roman" w:cs="Times New Roman"/>
                <w:b/>
                <w:bCs/>
                <w:noProof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 w:cs="Times New Roman"/>
                <w:b/>
                <w:bCs/>
                <w:noProof/>
                <w:sz w:val="24"/>
                <w:szCs w:val="24"/>
                <w:lang w:eastAsia="ru-RU"/>
              </w:rPr>
              <w:drawing>
                <wp:inline distT="0" distB="0" distL="0" distR="0" wp14:anchorId="0BF1255A" wp14:editId="3D32A6B7">
                  <wp:extent cx="411480" cy="411480"/>
                  <wp:effectExtent l="0" t="0" r="7620" b="7620"/>
                  <wp:docPr id="16" name="Рисунок 1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5" name="free-icon-basket-8181447.png"/>
                          <pic:cNvPicPr/>
                        </pic:nvPicPr>
                        <pic:blipFill>
                          <a:blip r:embed="rId16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11492" cy="41149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608" w:type="dxa"/>
            <w:vAlign w:val="center"/>
          </w:tcPr>
          <w:p w14:paraId="2341FA23" w14:textId="5B329D16" w:rsidR="00193A60" w:rsidRDefault="00193A60" w:rsidP="00193A60">
            <w:pPr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Ссылка</w:t>
            </w:r>
          </w:p>
        </w:tc>
        <w:tc>
          <w:tcPr>
            <w:tcW w:w="1858" w:type="dxa"/>
            <w:vMerge w:val="restart"/>
            <w:vAlign w:val="center"/>
          </w:tcPr>
          <w:p w14:paraId="6148DED9" w14:textId="77777777" w:rsidR="00193A60" w:rsidRDefault="00193A60" w:rsidP="00BE59C5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337B95">
              <w:rPr>
                <w:rFonts w:ascii="Times New Roman" w:hAnsi="Times New Roman" w:cs="Times New Roman"/>
                <w:bCs/>
                <w:sz w:val="24"/>
                <w:szCs w:val="24"/>
              </w:rPr>
              <w:t>Виден всем</w:t>
            </w:r>
          </w:p>
          <w:p w14:paraId="3525E72F" w14:textId="1A033CE1" w:rsidR="00193A60" w:rsidRDefault="00193A60" w:rsidP="00BE59C5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</w:p>
        </w:tc>
        <w:tc>
          <w:tcPr>
            <w:tcW w:w="1914" w:type="dxa"/>
            <w:vMerge w:val="restart"/>
            <w:vAlign w:val="center"/>
          </w:tcPr>
          <w:p w14:paraId="5704653A" w14:textId="77777777" w:rsidR="00193A60" w:rsidRPr="00426ED9" w:rsidRDefault="00193A60" w:rsidP="00BE59C5">
            <w:pPr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Доступно только авторизованным пользователям</w:t>
            </w:r>
          </w:p>
          <w:p w14:paraId="0A22C115" w14:textId="77777777" w:rsidR="00193A60" w:rsidRDefault="00193A60" w:rsidP="00BE59C5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</w:p>
        </w:tc>
        <w:tc>
          <w:tcPr>
            <w:tcW w:w="1855" w:type="dxa"/>
            <w:vAlign w:val="center"/>
          </w:tcPr>
          <w:p w14:paraId="7255EF49" w14:textId="3FC13055" w:rsidR="00193A60" w:rsidRDefault="00193A60" w:rsidP="00193A60">
            <w:pPr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Переход на другую страницу сайта</w:t>
            </w:r>
          </w:p>
        </w:tc>
      </w:tr>
      <w:tr w:rsidR="00193A60" w14:paraId="67DF2AEC" w14:textId="77777777" w:rsidTr="00426ED9">
        <w:tc>
          <w:tcPr>
            <w:tcW w:w="2110" w:type="dxa"/>
            <w:vAlign w:val="center"/>
          </w:tcPr>
          <w:p w14:paraId="43DE5CC3" w14:textId="1C1591F0" w:rsidR="00193A60" w:rsidRDefault="00193A60" w:rsidP="00BE59C5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Имя</w:t>
            </w:r>
          </w:p>
        </w:tc>
        <w:tc>
          <w:tcPr>
            <w:tcW w:w="1608" w:type="dxa"/>
            <w:vAlign w:val="center"/>
          </w:tcPr>
          <w:p w14:paraId="44998772" w14:textId="60C35B9F" w:rsidR="00193A60" w:rsidRPr="00443220" w:rsidRDefault="00193A60" w:rsidP="00BE59C5">
            <w:pPr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Текстовое поле</w:t>
            </w:r>
          </w:p>
        </w:tc>
        <w:tc>
          <w:tcPr>
            <w:tcW w:w="1858" w:type="dxa"/>
            <w:vMerge/>
            <w:vAlign w:val="center"/>
          </w:tcPr>
          <w:p w14:paraId="50EDFBC0" w14:textId="73FA3825" w:rsidR="00193A60" w:rsidRDefault="00193A60" w:rsidP="00BE59C5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</w:p>
        </w:tc>
        <w:tc>
          <w:tcPr>
            <w:tcW w:w="1914" w:type="dxa"/>
            <w:vMerge/>
            <w:vAlign w:val="center"/>
          </w:tcPr>
          <w:p w14:paraId="54DFDEB3" w14:textId="09433E43" w:rsidR="00193A60" w:rsidRPr="00426ED9" w:rsidRDefault="00193A60" w:rsidP="00BE59C5">
            <w:pPr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</w:p>
        </w:tc>
        <w:tc>
          <w:tcPr>
            <w:tcW w:w="1855" w:type="dxa"/>
            <w:vAlign w:val="center"/>
          </w:tcPr>
          <w:p w14:paraId="2B6F4CB9" w14:textId="63DF73DA" w:rsidR="00193A60" w:rsidRPr="00443220" w:rsidRDefault="00193A60" w:rsidP="00BE59C5">
            <w:pPr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736C8C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Текстовое поле для ввода</w:t>
            </w:r>
          </w:p>
        </w:tc>
      </w:tr>
      <w:tr w:rsidR="00193A60" w14:paraId="3D37B854" w14:textId="77777777" w:rsidTr="00426ED9">
        <w:tc>
          <w:tcPr>
            <w:tcW w:w="2110" w:type="dxa"/>
            <w:vAlign w:val="center"/>
          </w:tcPr>
          <w:p w14:paraId="777E9824" w14:textId="6DA7B02D" w:rsidR="00193A60" w:rsidRPr="00443220" w:rsidRDefault="00193A60" w:rsidP="00BE59C5">
            <w:pPr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Фамилия</w:t>
            </w:r>
          </w:p>
        </w:tc>
        <w:tc>
          <w:tcPr>
            <w:tcW w:w="1608" w:type="dxa"/>
            <w:vAlign w:val="center"/>
          </w:tcPr>
          <w:p w14:paraId="4E9F994F" w14:textId="1593E38A" w:rsidR="00193A60" w:rsidRPr="00443220" w:rsidRDefault="00193A60" w:rsidP="00BE59C5">
            <w:pPr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Текстовое поле</w:t>
            </w:r>
          </w:p>
        </w:tc>
        <w:tc>
          <w:tcPr>
            <w:tcW w:w="1858" w:type="dxa"/>
            <w:vMerge/>
            <w:vAlign w:val="center"/>
          </w:tcPr>
          <w:p w14:paraId="5BC94BD5" w14:textId="5E694F57" w:rsidR="00193A60" w:rsidRPr="00443220" w:rsidRDefault="00193A60" w:rsidP="00BE59C5">
            <w:pPr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</w:p>
        </w:tc>
        <w:tc>
          <w:tcPr>
            <w:tcW w:w="1914" w:type="dxa"/>
            <w:vMerge/>
            <w:vAlign w:val="center"/>
          </w:tcPr>
          <w:p w14:paraId="546F05F1" w14:textId="77777777" w:rsidR="00193A60" w:rsidRPr="00443220" w:rsidRDefault="00193A60" w:rsidP="00BE59C5">
            <w:pPr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</w:p>
        </w:tc>
        <w:tc>
          <w:tcPr>
            <w:tcW w:w="1855" w:type="dxa"/>
            <w:vAlign w:val="center"/>
          </w:tcPr>
          <w:p w14:paraId="4243C70B" w14:textId="0B30EB22" w:rsidR="00193A60" w:rsidRPr="00443220" w:rsidRDefault="00193A60" w:rsidP="00BE59C5">
            <w:pPr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736C8C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Текстовое поле для ввода</w:t>
            </w:r>
          </w:p>
        </w:tc>
      </w:tr>
      <w:tr w:rsidR="00193A60" w14:paraId="233C5112" w14:textId="77777777" w:rsidTr="00426ED9">
        <w:tc>
          <w:tcPr>
            <w:tcW w:w="2110" w:type="dxa"/>
            <w:vAlign w:val="center"/>
          </w:tcPr>
          <w:p w14:paraId="1DA7455C" w14:textId="5105F4AD" w:rsidR="00193A60" w:rsidRPr="00443220" w:rsidRDefault="00193A60" w:rsidP="00BE59C5">
            <w:pPr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Номер телефона</w:t>
            </w:r>
          </w:p>
        </w:tc>
        <w:tc>
          <w:tcPr>
            <w:tcW w:w="1608" w:type="dxa"/>
            <w:vAlign w:val="center"/>
          </w:tcPr>
          <w:p w14:paraId="351CA1E8" w14:textId="4C3D47E6" w:rsidR="00193A60" w:rsidRPr="00443220" w:rsidRDefault="00193A60" w:rsidP="00BE59C5">
            <w:pPr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Текстовое поле</w:t>
            </w:r>
          </w:p>
        </w:tc>
        <w:tc>
          <w:tcPr>
            <w:tcW w:w="1858" w:type="dxa"/>
            <w:vMerge/>
            <w:vAlign w:val="center"/>
          </w:tcPr>
          <w:p w14:paraId="267BFFB3" w14:textId="3AF1054D" w:rsidR="00193A60" w:rsidRPr="00443220" w:rsidRDefault="00193A60" w:rsidP="00BE59C5">
            <w:pPr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</w:p>
        </w:tc>
        <w:tc>
          <w:tcPr>
            <w:tcW w:w="1914" w:type="dxa"/>
            <w:vMerge/>
            <w:vAlign w:val="center"/>
          </w:tcPr>
          <w:p w14:paraId="7E0D3543" w14:textId="77777777" w:rsidR="00193A60" w:rsidRPr="00443220" w:rsidRDefault="00193A60" w:rsidP="00BE59C5">
            <w:pPr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</w:p>
        </w:tc>
        <w:tc>
          <w:tcPr>
            <w:tcW w:w="1855" w:type="dxa"/>
            <w:vAlign w:val="center"/>
          </w:tcPr>
          <w:p w14:paraId="5BC1573B" w14:textId="50A45052" w:rsidR="00193A60" w:rsidRPr="00443220" w:rsidRDefault="00193A60" w:rsidP="00BE59C5">
            <w:pPr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736C8C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Текстовое поле для ввода</w:t>
            </w:r>
          </w:p>
        </w:tc>
      </w:tr>
      <w:tr w:rsidR="00193A60" w14:paraId="483D64F7" w14:textId="77777777" w:rsidTr="00426ED9">
        <w:tc>
          <w:tcPr>
            <w:tcW w:w="2110" w:type="dxa"/>
            <w:vAlign w:val="center"/>
          </w:tcPr>
          <w:p w14:paraId="5BFEE2D3" w14:textId="7CBF8DD9" w:rsidR="00193A60" w:rsidRPr="00443220" w:rsidRDefault="00193A60" w:rsidP="00BE59C5">
            <w:pPr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 xml:space="preserve">Адрес </w:t>
            </w:r>
            <w:proofErr w:type="spellStart"/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эл.почты</w:t>
            </w:r>
            <w:proofErr w:type="spellEnd"/>
          </w:p>
        </w:tc>
        <w:tc>
          <w:tcPr>
            <w:tcW w:w="1608" w:type="dxa"/>
            <w:vAlign w:val="center"/>
          </w:tcPr>
          <w:p w14:paraId="5C5096D6" w14:textId="4DD6E560" w:rsidR="00193A60" w:rsidRPr="00443220" w:rsidRDefault="00193A60" w:rsidP="00BE59C5">
            <w:pPr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Текстовое поле</w:t>
            </w:r>
          </w:p>
        </w:tc>
        <w:tc>
          <w:tcPr>
            <w:tcW w:w="1858" w:type="dxa"/>
            <w:vMerge/>
            <w:vAlign w:val="center"/>
          </w:tcPr>
          <w:p w14:paraId="1AB775F2" w14:textId="73E53EC7" w:rsidR="00193A60" w:rsidRPr="00443220" w:rsidRDefault="00193A60" w:rsidP="00BE59C5">
            <w:pPr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</w:p>
        </w:tc>
        <w:tc>
          <w:tcPr>
            <w:tcW w:w="1914" w:type="dxa"/>
            <w:vMerge/>
            <w:vAlign w:val="center"/>
          </w:tcPr>
          <w:p w14:paraId="0B349577" w14:textId="77777777" w:rsidR="00193A60" w:rsidRPr="00443220" w:rsidRDefault="00193A60" w:rsidP="00BE59C5">
            <w:pPr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</w:p>
        </w:tc>
        <w:tc>
          <w:tcPr>
            <w:tcW w:w="1855" w:type="dxa"/>
            <w:vAlign w:val="center"/>
          </w:tcPr>
          <w:p w14:paraId="7B56B3D1" w14:textId="3629DC49" w:rsidR="00193A60" w:rsidRPr="00443220" w:rsidRDefault="00193A60" w:rsidP="00BE59C5">
            <w:pPr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736C8C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Текстовое поле для ввода</w:t>
            </w:r>
          </w:p>
        </w:tc>
      </w:tr>
      <w:tr w:rsidR="00193A60" w14:paraId="6B9567C7" w14:textId="77777777" w:rsidTr="00426ED9">
        <w:tc>
          <w:tcPr>
            <w:tcW w:w="2110" w:type="dxa"/>
            <w:vAlign w:val="center"/>
          </w:tcPr>
          <w:p w14:paraId="7657444C" w14:textId="0D43F641" w:rsidR="00193A60" w:rsidRPr="00443220" w:rsidRDefault="00193A60" w:rsidP="00BE59C5">
            <w:pPr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Район</w:t>
            </w:r>
          </w:p>
        </w:tc>
        <w:tc>
          <w:tcPr>
            <w:tcW w:w="1608" w:type="dxa"/>
            <w:vAlign w:val="center"/>
          </w:tcPr>
          <w:p w14:paraId="0CE41F62" w14:textId="65CF8FDB" w:rsidR="00193A60" w:rsidRPr="00443220" w:rsidRDefault="00193A60" w:rsidP="00BE59C5">
            <w:pPr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Текстовое поле</w:t>
            </w:r>
          </w:p>
        </w:tc>
        <w:tc>
          <w:tcPr>
            <w:tcW w:w="1858" w:type="dxa"/>
            <w:vMerge/>
            <w:vAlign w:val="center"/>
          </w:tcPr>
          <w:p w14:paraId="2694AB2D" w14:textId="4394B123" w:rsidR="00193A60" w:rsidRPr="00443220" w:rsidRDefault="00193A60" w:rsidP="00BE59C5">
            <w:pPr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</w:p>
        </w:tc>
        <w:tc>
          <w:tcPr>
            <w:tcW w:w="1914" w:type="dxa"/>
            <w:vMerge/>
            <w:vAlign w:val="center"/>
          </w:tcPr>
          <w:p w14:paraId="30779625" w14:textId="77777777" w:rsidR="00193A60" w:rsidRPr="00443220" w:rsidRDefault="00193A60" w:rsidP="00BE59C5">
            <w:pPr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</w:p>
        </w:tc>
        <w:tc>
          <w:tcPr>
            <w:tcW w:w="1855" w:type="dxa"/>
            <w:vAlign w:val="center"/>
          </w:tcPr>
          <w:p w14:paraId="76C7D724" w14:textId="64135FB1" w:rsidR="00193A60" w:rsidRPr="00443220" w:rsidRDefault="00193A60" w:rsidP="00BE59C5">
            <w:pPr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736C8C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Текстовое поле для ввода</w:t>
            </w:r>
          </w:p>
        </w:tc>
      </w:tr>
      <w:tr w:rsidR="00193A60" w14:paraId="56BB4812" w14:textId="77777777" w:rsidTr="00426ED9">
        <w:tc>
          <w:tcPr>
            <w:tcW w:w="2110" w:type="dxa"/>
            <w:vAlign w:val="center"/>
          </w:tcPr>
          <w:p w14:paraId="5DBB261E" w14:textId="169BD857" w:rsidR="00193A60" w:rsidRPr="00443220" w:rsidRDefault="00193A60" w:rsidP="00BE59C5">
            <w:pPr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Улица</w:t>
            </w:r>
          </w:p>
        </w:tc>
        <w:tc>
          <w:tcPr>
            <w:tcW w:w="1608" w:type="dxa"/>
            <w:vAlign w:val="center"/>
          </w:tcPr>
          <w:p w14:paraId="6FB22B3B" w14:textId="3FE12F0C" w:rsidR="00193A60" w:rsidRPr="00443220" w:rsidRDefault="00193A60" w:rsidP="00BE59C5">
            <w:pPr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Текстовое поле</w:t>
            </w:r>
          </w:p>
        </w:tc>
        <w:tc>
          <w:tcPr>
            <w:tcW w:w="1858" w:type="dxa"/>
            <w:vMerge/>
            <w:vAlign w:val="center"/>
          </w:tcPr>
          <w:p w14:paraId="21316A93" w14:textId="65593DCF" w:rsidR="00193A60" w:rsidRPr="00443220" w:rsidRDefault="00193A60" w:rsidP="00BE59C5">
            <w:pPr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</w:p>
        </w:tc>
        <w:tc>
          <w:tcPr>
            <w:tcW w:w="1914" w:type="dxa"/>
            <w:vMerge/>
            <w:vAlign w:val="center"/>
          </w:tcPr>
          <w:p w14:paraId="7FD251DB" w14:textId="77777777" w:rsidR="00193A60" w:rsidRPr="00443220" w:rsidRDefault="00193A60" w:rsidP="00BE59C5">
            <w:pPr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</w:p>
        </w:tc>
        <w:tc>
          <w:tcPr>
            <w:tcW w:w="1855" w:type="dxa"/>
            <w:vAlign w:val="center"/>
          </w:tcPr>
          <w:p w14:paraId="429B3133" w14:textId="7BC334CD" w:rsidR="00193A60" w:rsidRPr="00443220" w:rsidRDefault="00193A60" w:rsidP="00BE59C5">
            <w:pPr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736C8C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Текстовое поле для ввода</w:t>
            </w:r>
          </w:p>
        </w:tc>
      </w:tr>
      <w:tr w:rsidR="00193A60" w14:paraId="399EBDA1" w14:textId="77777777" w:rsidTr="00426ED9">
        <w:tc>
          <w:tcPr>
            <w:tcW w:w="2110" w:type="dxa"/>
            <w:vAlign w:val="center"/>
          </w:tcPr>
          <w:p w14:paraId="69C8AC82" w14:textId="0B17C095" w:rsidR="00193A60" w:rsidRPr="00443220" w:rsidRDefault="00193A60" w:rsidP="00BE59C5">
            <w:pPr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Дом</w:t>
            </w:r>
          </w:p>
        </w:tc>
        <w:tc>
          <w:tcPr>
            <w:tcW w:w="1608" w:type="dxa"/>
            <w:vAlign w:val="center"/>
          </w:tcPr>
          <w:p w14:paraId="528EEC7D" w14:textId="2AC89A67" w:rsidR="00193A60" w:rsidRPr="00443220" w:rsidRDefault="00193A60" w:rsidP="00BE59C5">
            <w:pPr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Текстовое поле</w:t>
            </w:r>
          </w:p>
        </w:tc>
        <w:tc>
          <w:tcPr>
            <w:tcW w:w="1858" w:type="dxa"/>
            <w:vMerge/>
            <w:vAlign w:val="center"/>
          </w:tcPr>
          <w:p w14:paraId="50135B84" w14:textId="14BA26E4" w:rsidR="00193A60" w:rsidRPr="00443220" w:rsidRDefault="00193A60" w:rsidP="00BE59C5">
            <w:pPr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</w:p>
        </w:tc>
        <w:tc>
          <w:tcPr>
            <w:tcW w:w="1914" w:type="dxa"/>
            <w:vMerge/>
            <w:vAlign w:val="center"/>
          </w:tcPr>
          <w:p w14:paraId="11AAA435" w14:textId="77777777" w:rsidR="00193A60" w:rsidRPr="00443220" w:rsidRDefault="00193A60" w:rsidP="00BE59C5">
            <w:pPr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</w:p>
        </w:tc>
        <w:tc>
          <w:tcPr>
            <w:tcW w:w="1855" w:type="dxa"/>
            <w:vAlign w:val="center"/>
          </w:tcPr>
          <w:p w14:paraId="5A6A4325" w14:textId="5E5635B1" w:rsidR="00193A60" w:rsidRPr="00443220" w:rsidRDefault="00193A60" w:rsidP="00BE59C5">
            <w:pPr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736C8C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Текстовое поле для ввода</w:t>
            </w:r>
          </w:p>
        </w:tc>
      </w:tr>
      <w:tr w:rsidR="00193A60" w14:paraId="51058663" w14:textId="77777777" w:rsidTr="00426ED9">
        <w:tc>
          <w:tcPr>
            <w:tcW w:w="2110" w:type="dxa"/>
            <w:vAlign w:val="center"/>
          </w:tcPr>
          <w:p w14:paraId="0F8084F8" w14:textId="176CFA55" w:rsidR="00193A60" w:rsidRDefault="00193A60" w:rsidP="00BE59C5">
            <w:pPr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Парадная</w:t>
            </w:r>
          </w:p>
        </w:tc>
        <w:tc>
          <w:tcPr>
            <w:tcW w:w="1608" w:type="dxa"/>
            <w:vAlign w:val="center"/>
          </w:tcPr>
          <w:p w14:paraId="5079C9C7" w14:textId="1AC99B56" w:rsidR="00193A60" w:rsidRPr="00443220" w:rsidRDefault="00193A60" w:rsidP="00BE59C5">
            <w:pPr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Текстовое поле</w:t>
            </w:r>
          </w:p>
        </w:tc>
        <w:tc>
          <w:tcPr>
            <w:tcW w:w="1858" w:type="dxa"/>
            <w:vMerge/>
            <w:vAlign w:val="center"/>
          </w:tcPr>
          <w:p w14:paraId="6B3EAD29" w14:textId="6F747BAB" w:rsidR="00193A60" w:rsidRPr="00443220" w:rsidRDefault="00193A60" w:rsidP="00BE59C5">
            <w:pPr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</w:p>
        </w:tc>
        <w:tc>
          <w:tcPr>
            <w:tcW w:w="1914" w:type="dxa"/>
            <w:vMerge/>
            <w:vAlign w:val="center"/>
          </w:tcPr>
          <w:p w14:paraId="5E85DDE0" w14:textId="77777777" w:rsidR="00193A60" w:rsidRPr="00443220" w:rsidRDefault="00193A60" w:rsidP="00BE59C5">
            <w:pPr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</w:p>
        </w:tc>
        <w:tc>
          <w:tcPr>
            <w:tcW w:w="1855" w:type="dxa"/>
            <w:vAlign w:val="center"/>
          </w:tcPr>
          <w:p w14:paraId="509DCE70" w14:textId="3DF56B38" w:rsidR="00193A60" w:rsidRPr="00443220" w:rsidRDefault="00193A60" w:rsidP="00BE59C5">
            <w:pPr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736C8C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Текстовое поле для ввода</w:t>
            </w:r>
          </w:p>
        </w:tc>
      </w:tr>
      <w:tr w:rsidR="00193A60" w14:paraId="631839E3" w14:textId="77777777" w:rsidTr="00426ED9">
        <w:tc>
          <w:tcPr>
            <w:tcW w:w="2110" w:type="dxa"/>
            <w:vAlign w:val="center"/>
          </w:tcPr>
          <w:p w14:paraId="4B1500A3" w14:textId="40DB0656" w:rsidR="00193A60" w:rsidRDefault="00193A60" w:rsidP="00BE59C5">
            <w:pPr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Этаж</w:t>
            </w:r>
          </w:p>
        </w:tc>
        <w:tc>
          <w:tcPr>
            <w:tcW w:w="1608" w:type="dxa"/>
            <w:vAlign w:val="center"/>
          </w:tcPr>
          <w:p w14:paraId="7FC65B5B" w14:textId="5F33926B" w:rsidR="00193A60" w:rsidRPr="00443220" w:rsidRDefault="00193A60" w:rsidP="00BE59C5">
            <w:pPr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Текстовое поле</w:t>
            </w:r>
          </w:p>
        </w:tc>
        <w:tc>
          <w:tcPr>
            <w:tcW w:w="1858" w:type="dxa"/>
            <w:vMerge/>
            <w:vAlign w:val="center"/>
          </w:tcPr>
          <w:p w14:paraId="77ABB2B5" w14:textId="0F8FA3C5" w:rsidR="00193A60" w:rsidRPr="00443220" w:rsidRDefault="00193A60" w:rsidP="00BE59C5">
            <w:pPr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</w:p>
        </w:tc>
        <w:tc>
          <w:tcPr>
            <w:tcW w:w="1914" w:type="dxa"/>
            <w:vMerge/>
            <w:vAlign w:val="center"/>
          </w:tcPr>
          <w:p w14:paraId="10F3C550" w14:textId="77777777" w:rsidR="00193A60" w:rsidRPr="00443220" w:rsidRDefault="00193A60" w:rsidP="00BE59C5">
            <w:pPr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</w:p>
        </w:tc>
        <w:tc>
          <w:tcPr>
            <w:tcW w:w="1855" w:type="dxa"/>
            <w:vAlign w:val="center"/>
          </w:tcPr>
          <w:p w14:paraId="72E555C4" w14:textId="1890DAA5" w:rsidR="00193A60" w:rsidRPr="00443220" w:rsidRDefault="00193A60" w:rsidP="00BE59C5">
            <w:pPr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736C8C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Текстовое поле для ввода</w:t>
            </w:r>
          </w:p>
        </w:tc>
      </w:tr>
      <w:tr w:rsidR="00193A60" w14:paraId="3FBC55F0" w14:textId="77777777" w:rsidTr="00426ED9">
        <w:tc>
          <w:tcPr>
            <w:tcW w:w="2110" w:type="dxa"/>
            <w:vAlign w:val="center"/>
          </w:tcPr>
          <w:p w14:paraId="24C8F895" w14:textId="68008CFD" w:rsidR="00193A60" w:rsidRDefault="00193A60" w:rsidP="00BE59C5">
            <w:pPr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Кв.</w:t>
            </w:r>
          </w:p>
        </w:tc>
        <w:tc>
          <w:tcPr>
            <w:tcW w:w="1608" w:type="dxa"/>
            <w:vAlign w:val="center"/>
          </w:tcPr>
          <w:p w14:paraId="4CF52F30" w14:textId="0AB50AA6" w:rsidR="00193A60" w:rsidRPr="00443220" w:rsidRDefault="00193A60" w:rsidP="00BE59C5">
            <w:pPr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Текстовое поле</w:t>
            </w:r>
          </w:p>
        </w:tc>
        <w:tc>
          <w:tcPr>
            <w:tcW w:w="1858" w:type="dxa"/>
            <w:vMerge/>
            <w:vAlign w:val="center"/>
          </w:tcPr>
          <w:p w14:paraId="75203414" w14:textId="24C2A498" w:rsidR="00193A60" w:rsidRPr="00443220" w:rsidRDefault="00193A60" w:rsidP="00BE59C5">
            <w:pPr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</w:p>
        </w:tc>
        <w:tc>
          <w:tcPr>
            <w:tcW w:w="1914" w:type="dxa"/>
            <w:vMerge/>
            <w:vAlign w:val="center"/>
          </w:tcPr>
          <w:p w14:paraId="6F7AD5D4" w14:textId="77777777" w:rsidR="00193A60" w:rsidRPr="00443220" w:rsidRDefault="00193A60" w:rsidP="00BE59C5">
            <w:pPr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</w:p>
        </w:tc>
        <w:tc>
          <w:tcPr>
            <w:tcW w:w="1855" w:type="dxa"/>
            <w:vAlign w:val="center"/>
          </w:tcPr>
          <w:p w14:paraId="566A1BE0" w14:textId="678E9F61" w:rsidR="00193A60" w:rsidRPr="00443220" w:rsidRDefault="00193A60" w:rsidP="00BE59C5">
            <w:pPr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736C8C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Текстовое поле для ввода</w:t>
            </w:r>
          </w:p>
        </w:tc>
      </w:tr>
      <w:tr w:rsidR="00193A60" w14:paraId="574143FD" w14:textId="77777777" w:rsidTr="00193A60">
        <w:tc>
          <w:tcPr>
            <w:tcW w:w="2110" w:type="dxa"/>
            <w:vAlign w:val="center"/>
          </w:tcPr>
          <w:p w14:paraId="44AF015F" w14:textId="41C1CB8A" w:rsidR="00193A60" w:rsidRDefault="00193A60" w:rsidP="00BE59C5">
            <w:pPr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lastRenderedPageBreak/>
              <w:t>История заказов</w:t>
            </w:r>
          </w:p>
        </w:tc>
        <w:tc>
          <w:tcPr>
            <w:tcW w:w="1608" w:type="dxa"/>
            <w:vAlign w:val="center"/>
          </w:tcPr>
          <w:p w14:paraId="08D47D78" w14:textId="18B99869" w:rsidR="00193A60" w:rsidRPr="00443220" w:rsidRDefault="00193A60" w:rsidP="00BE59C5">
            <w:pPr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Ссылка</w:t>
            </w:r>
          </w:p>
        </w:tc>
        <w:tc>
          <w:tcPr>
            <w:tcW w:w="1858" w:type="dxa"/>
            <w:vMerge w:val="restart"/>
            <w:vAlign w:val="center"/>
          </w:tcPr>
          <w:p w14:paraId="5EC4F60B" w14:textId="77777777" w:rsidR="00193A60" w:rsidRDefault="00193A60" w:rsidP="00193A60">
            <w:pPr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</w:p>
          <w:p w14:paraId="68B72445" w14:textId="1A4EDEC5" w:rsidR="00193A60" w:rsidRPr="00443220" w:rsidRDefault="00193A60" w:rsidP="00193A60">
            <w:pPr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337B95">
              <w:rPr>
                <w:rFonts w:ascii="Times New Roman" w:hAnsi="Times New Roman" w:cs="Times New Roman"/>
                <w:bCs/>
                <w:sz w:val="24"/>
                <w:szCs w:val="24"/>
              </w:rPr>
              <w:t>Виден всем</w:t>
            </w:r>
          </w:p>
          <w:p w14:paraId="5ADE23E8" w14:textId="17E3D429" w:rsidR="00193A60" w:rsidRPr="00443220" w:rsidRDefault="00193A60" w:rsidP="00193A60">
            <w:pPr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</w:p>
        </w:tc>
        <w:tc>
          <w:tcPr>
            <w:tcW w:w="1914" w:type="dxa"/>
            <w:vMerge w:val="restart"/>
            <w:vAlign w:val="center"/>
          </w:tcPr>
          <w:p w14:paraId="171467C8" w14:textId="621FF611" w:rsidR="00193A60" w:rsidRPr="00443220" w:rsidRDefault="00193A60" w:rsidP="00BE59C5">
            <w:pPr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Доступно только авторизованным пользователям</w:t>
            </w:r>
          </w:p>
        </w:tc>
        <w:tc>
          <w:tcPr>
            <w:tcW w:w="1855" w:type="dxa"/>
            <w:vAlign w:val="center"/>
          </w:tcPr>
          <w:p w14:paraId="04DE17BC" w14:textId="7DCBCB83" w:rsidR="00193A60" w:rsidRPr="00443220" w:rsidRDefault="00193A60" w:rsidP="00BE59C5">
            <w:pPr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Переход на другую страницу сайта</w:t>
            </w:r>
          </w:p>
        </w:tc>
      </w:tr>
      <w:tr w:rsidR="00193A60" w14:paraId="3D7C7079" w14:textId="77777777" w:rsidTr="00426ED9">
        <w:tc>
          <w:tcPr>
            <w:tcW w:w="2110" w:type="dxa"/>
            <w:vAlign w:val="center"/>
          </w:tcPr>
          <w:p w14:paraId="100A9781" w14:textId="7AD6140C" w:rsidR="00193A60" w:rsidRDefault="00193A60" w:rsidP="00BE59C5">
            <w:pPr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История начислений бонусов</w:t>
            </w:r>
          </w:p>
        </w:tc>
        <w:tc>
          <w:tcPr>
            <w:tcW w:w="1608" w:type="dxa"/>
            <w:vAlign w:val="center"/>
          </w:tcPr>
          <w:p w14:paraId="0162DA80" w14:textId="0B6AE43C" w:rsidR="00193A60" w:rsidRDefault="00193A60" w:rsidP="00BE59C5">
            <w:pPr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Ссылка</w:t>
            </w:r>
          </w:p>
        </w:tc>
        <w:tc>
          <w:tcPr>
            <w:tcW w:w="1858" w:type="dxa"/>
            <w:vMerge/>
            <w:vAlign w:val="center"/>
          </w:tcPr>
          <w:p w14:paraId="4865218A" w14:textId="49FF784E" w:rsidR="00193A60" w:rsidRPr="00443220" w:rsidRDefault="00193A60" w:rsidP="00BE59C5">
            <w:pPr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</w:p>
        </w:tc>
        <w:tc>
          <w:tcPr>
            <w:tcW w:w="1914" w:type="dxa"/>
            <w:vMerge/>
            <w:vAlign w:val="center"/>
          </w:tcPr>
          <w:p w14:paraId="6AC47815" w14:textId="77777777" w:rsidR="00193A60" w:rsidRPr="00443220" w:rsidRDefault="00193A60" w:rsidP="00BE59C5">
            <w:pPr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</w:p>
        </w:tc>
        <w:tc>
          <w:tcPr>
            <w:tcW w:w="1855" w:type="dxa"/>
            <w:vAlign w:val="center"/>
          </w:tcPr>
          <w:p w14:paraId="0E3FB7D7" w14:textId="1FB0C770" w:rsidR="00193A60" w:rsidRPr="00736C8C" w:rsidRDefault="00193A60" w:rsidP="00BE59C5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Переход на другую страницу сайта</w:t>
            </w:r>
          </w:p>
        </w:tc>
      </w:tr>
    </w:tbl>
    <w:p w14:paraId="6259E54C" w14:textId="77777777" w:rsidR="00D47176" w:rsidRDefault="00D47176" w:rsidP="00736602">
      <w:pPr>
        <w:rPr>
          <w:rFonts w:ascii="Times New Roman" w:hAnsi="Times New Roman" w:cs="Times New Roman"/>
          <w:b/>
          <w:bCs/>
          <w:sz w:val="24"/>
          <w:szCs w:val="24"/>
        </w:rPr>
      </w:pPr>
    </w:p>
    <w:p w14:paraId="6311AAB7" w14:textId="77777777" w:rsidR="00ED1728" w:rsidRDefault="00ED1728" w:rsidP="00736602">
      <w:pPr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rFonts w:ascii="Times New Roman" w:hAnsi="Times New Roman" w:cs="Times New Roman"/>
          <w:b/>
          <w:bCs/>
          <w:sz w:val="24"/>
          <w:szCs w:val="24"/>
        </w:rPr>
        <w:t>Доказательства:</w:t>
      </w:r>
    </w:p>
    <w:p w14:paraId="6430EE3F" w14:textId="592FBC77" w:rsidR="00246282" w:rsidRPr="00246282" w:rsidRDefault="001E2659" w:rsidP="0003636E">
      <w:pPr>
        <w:pStyle w:val="a4"/>
        <w:numPr>
          <w:ilvl w:val="0"/>
          <w:numId w:val="3"/>
        </w:numPr>
        <w:spacing w:after="0" w:line="257" w:lineRule="auto"/>
        <w:rPr>
          <w:rFonts w:ascii="Times New Roman" w:hAnsi="Times New Roman" w:cs="Times New Roman"/>
          <w:bCs/>
          <w:sz w:val="24"/>
          <w:szCs w:val="24"/>
        </w:rPr>
      </w:pPr>
      <w:r>
        <w:rPr>
          <w:rFonts w:ascii="Times New Roman" w:hAnsi="Times New Roman" w:cs="Times New Roman"/>
          <w:bCs/>
          <w:sz w:val="24"/>
          <w:szCs w:val="24"/>
        </w:rPr>
        <w:t>Принцип простоты:</w:t>
      </w:r>
    </w:p>
    <w:p w14:paraId="1F5B3A5B" w14:textId="71AFFD37" w:rsidR="00246282" w:rsidRDefault="00246282" w:rsidP="0003636E">
      <w:pPr>
        <w:spacing w:after="0" w:line="257" w:lineRule="auto"/>
        <w:contextualSpacing/>
        <w:rPr>
          <w:rFonts w:ascii="Times New Roman" w:hAnsi="Times New Roman" w:cs="Times New Roman"/>
          <w:bCs/>
          <w:sz w:val="24"/>
          <w:szCs w:val="24"/>
        </w:rPr>
      </w:pPr>
      <w:r>
        <w:rPr>
          <w:rFonts w:ascii="Times New Roman" w:hAnsi="Times New Roman" w:cs="Times New Roman"/>
          <w:bCs/>
          <w:sz w:val="24"/>
          <w:szCs w:val="24"/>
        </w:rPr>
        <w:t xml:space="preserve">Например, пользователь решит забронировать место на одно из мероприятий. Для этого пользователю перейти в раздел «Мероприятия», выбрать мероприятие </w:t>
      </w:r>
      <w:r w:rsidR="00B305B7">
        <w:rPr>
          <w:rFonts w:ascii="Times New Roman" w:hAnsi="Times New Roman" w:cs="Times New Roman"/>
          <w:bCs/>
          <w:sz w:val="24"/>
          <w:szCs w:val="24"/>
        </w:rPr>
        <w:t xml:space="preserve">в этом же разделе </w:t>
      </w:r>
      <w:r>
        <w:rPr>
          <w:rFonts w:ascii="Times New Roman" w:hAnsi="Times New Roman" w:cs="Times New Roman"/>
          <w:bCs/>
          <w:sz w:val="24"/>
          <w:szCs w:val="24"/>
        </w:rPr>
        <w:t>и нажать кнопку «Забронировать». Для сравнения, чтобы пользователю просмотреть заказ от определенной даты, ему нужно перейти в раздел «Вход в аккаунт», затем ввести свои личные данные, перейти в раздел «История заказов», и только потом он может найти заказ от определенной даты.</w:t>
      </w:r>
    </w:p>
    <w:p w14:paraId="0FCF5274" w14:textId="462A7645" w:rsidR="001E2659" w:rsidRDefault="00FE51BC" w:rsidP="0003636E">
      <w:pPr>
        <w:pStyle w:val="a4"/>
        <w:numPr>
          <w:ilvl w:val="0"/>
          <w:numId w:val="3"/>
        </w:numPr>
        <w:spacing w:after="0" w:line="257" w:lineRule="auto"/>
        <w:ind w:left="714" w:hanging="357"/>
        <w:rPr>
          <w:rFonts w:ascii="Times New Roman" w:hAnsi="Times New Roman" w:cs="Times New Roman"/>
          <w:bCs/>
          <w:sz w:val="24"/>
          <w:szCs w:val="24"/>
        </w:rPr>
      </w:pPr>
      <w:r>
        <w:rPr>
          <w:rFonts w:ascii="Times New Roman" w:hAnsi="Times New Roman" w:cs="Times New Roman"/>
          <w:bCs/>
          <w:sz w:val="24"/>
          <w:szCs w:val="24"/>
        </w:rPr>
        <w:t>Принцип структуризации</w:t>
      </w:r>
      <w:r w:rsidR="0003636E">
        <w:rPr>
          <w:rFonts w:ascii="Times New Roman" w:hAnsi="Times New Roman" w:cs="Times New Roman"/>
          <w:bCs/>
          <w:sz w:val="24"/>
          <w:szCs w:val="24"/>
        </w:rPr>
        <w:t>:</w:t>
      </w:r>
    </w:p>
    <w:p w14:paraId="5BAC6D47" w14:textId="175E16F2" w:rsidR="00C56CC2" w:rsidRDefault="00FE51BC" w:rsidP="00FE51BC">
      <w:pPr>
        <w:spacing w:after="0" w:line="257" w:lineRule="auto"/>
        <w:rPr>
          <w:rFonts w:ascii="Times New Roman" w:hAnsi="Times New Roman" w:cs="Times New Roman"/>
          <w:bCs/>
          <w:sz w:val="24"/>
          <w:szCs w:val="24"/>
        </w:rPr>
      </w:pPr>
      <w:r>
        <w:rPr>
          <w:rFonts w:ascii="Times New Roman" w:hAnsi="Times New Roman" w:cs="Times New Roman"/>
          <w:bCs/>
          <w:sz w:val="24"/>
          <w:szCs w:val="24"/>
        </w:rPr>
        <w:t>Рассмотрим</w:t>
      </w:r>
      <w:r w:rsidR="00544241">
        <w:rPr>
          <w:rFonts w:ascii="Times New Roman" w:hAnsi="Times New Roman" w:cs="Times New Roman"/>
          <w:bCs/>
          <w:sz w:val="24"/>
          <w:szCs w:val="24"/>
        </w:rPr>
        <w:t xml:space="preserve"> макет главной страницы. Раздел с ссылками для перехода на другие страницы, раздел с новостями, основная страница и раздел с контактам</w:t>
      </w:r>
      <w:r w:rsidR="00246282">
        <w:rPr>
          <w:rFonts w:ascii="Times New Roman" w:hAnsi="Times New Roman" w:cs="Times New Roman"/>
          <w:bCs/>
          <w:sz w:val="24"/>
          <w:szCs w:val="24"/>
        </w:rPr>
        <w:t>и</w:t>
      </w:r>
      <w:r w:rsidR="00544241">
        <w:rPr>
          <w:rFonts w:ascii="Times New Roman" w:hAnsi="Times New Roman" w:cs="Times New Roman"/>
          <w:bCs/>
          <w:sz w:val="24"/>
          <w:szCs w:val="24"/>
        </w:rPr>
        <w:t>: каждый из разделов выполнен разным цветом, для того чтобы пользователю было легко ориентироваться.</w:t>
      </w:r>
    </w:p>
    <w:p w14:paraId="0A0694E7" w14:textId="77777777" w:rsidR="008112D0" w:rsidRDefault="008112D0" w:rsidP="008112D0">
      <w:pPr>
        <w:pStyle w:val="a4"/>
        <w:numPr>
          <w:ilvl w:val="0"/>
          <w:numId w:val="3"/>
        </w:numPr>
        <w:spacing w:after="0" w:line="257" w:lineRule="auto"/>
        <w:rPr>
          <w:rFonts w:ascii="Times New Roman" w:hAnsi="Times New Roman" w:cs="Times New Roman"/>
          <w:bCs/>
          <w:sz w:val="24"/>
          <w:szCs w:val="24"/>
        </w:rPr>
      </w:pPr>
      <w:r>
        <w:rPr>
          <w:rFonts w:ascii="Times New Roman" w:hAnsi="Times New Roman" w:cs="Times New Roman"/>
          <w:bCs/>
          <w:sz w:val="24"/>
          <w:szCs w:val="24"/>
        </w:rPr>
        <w:t>Принцип видимости:</w:t>
      </w:r>
    </w:p>
    <w:p w14:paraId="0FE1362E" w14:textId="3E75B56F" w:rsidR="008112D0" w:rsidRPr="008112D0" w:rsidRDefault="008112D0" w:rsidP="00043B8E">
      <w:pPr>
        <w:spacing w:after="120" w:line="257" w:lineRule="auto"/>
        <w:rPr>
          <w:rFonts w:ascii="Times New Roman" w:hAnsi="Times New Roman" w:cs="Times New Roman"/>
          <w:bCs/>
          <w:sz w:val="24"/>
          <w:szCs w:val="24"/>
        </w:rPr>
      </w:pPr>
      <w:r w:rsidRPr="008112D0">
        <w:rPr>
          <w:rFonts w:ascii="Times New Roman" w:hAnsi="Times New Roman" w:cs="Times New Roman"/>
          <w:bCs/>
          <w:sz w:val="24"/>
          <w:szCs w:val="24"/>
        </w:rPr>
        <w:t xml:space="preserve"> </w:t>
      </w:r>
      <w:r w:rsidR="000D4DF5">
        <w:rPr>
          <w:rFonts w:ascii="Times New Roman" w:hAnsi="Times New Roman" w:cs="Times New Roman"/>
          <w:bCs/>
          <w:sz w:val="24"/>
          <w:szCs w:val="24"/>
        </w:rPr>
        <w:t xml:space="preserve">При входе </w:t>
      </w:r>
      <w:r w:rsidR="00544241">
        <w:rPr>
          <w:rFonts w:ascii="Times New Roman" w:hAnsi="Times New Roman" w:cs="Times New Roman"/>
          <w:bCs/>
          <w:sz w:val="24"/>
          <w:szCs w:val="24"/>
        </w:rPr>
        <w:t>в личный кабинет пользователь сразу видит форму для заполнения своих данных и адреса доставки. На этой странице есть возможность просмотра истории заказов и истории начислений бонусов.</w:t>
      </w:r>
    </w:p>
    <w:p w14:paraId="161F43F1" w14:textId="3627B5AB" w:rsidR="00DB1A1B" w:rsidRDefault="00ED1728">
      <w:pPr>
        <w:spacing w:line="259" w:lineRule="auto"/>
        <w:rPr>
          <w:rFonts w:ascii="Times New Roman" w:hAnsi="Times New Roman" w:cs="Times New Roman"/>
          <w:sz w:val="24"/>
          <w:szCs w:val="24"/>
        </w:rPr>
      </w:pPr>
      <w:r w:rsidRPr="00ED1728">
        <w:rPr>
          <w:rFonts w:ascii="Times New Roman" w:hAnsi="Times New Roman" w:cs="Times New Roman"/>
          <w:b/>
          <w:sz w:val="24"/>
          <w:szCs w:val="24"/>
        </w:rPr>
        <w:t>Вывод</w:t>
      </w:r>
      <w:r>
        <w:rPr>
          <w:rFonts w:ascii="Times New Roman" w:hAnsi="Times New Roman" w:cs="Times New Roman"/>
          <w:b/>
          <w:sz w:val="24"/>
          <w:szCs w:val="24"/>
        </w:rPr>
        <w:t xml:space="preserve">: </w:t>
      </w:r>
      <w:r>
        <w:rPr>
          <w:rFonts w:ascii="Times New Roman" w:hAnsi="Times New Roman" w:cs="Times New Roman"/>
          <w:sz w:val="24"/>
          <w:szCs w:val="24"/>
        </w:rPr>
        <w:t>на этой лабораторной работе я познакомился с основными элементами управления и приобрел навыки проектирования графического интерфейса пользователя.</w:t>
      </w:r>
    </w:p>
    <w:p w14:paraId="40FB6BA0" w14:textId="77777777" w:rsidR="008112D0" w:rsidRDefault="008112D0">
      <w:pPr>
        <w:spacing w:line="259" w:lineRule="auto"/>
        <w:rPr>
          <w:rFonts w:ascii="Times New Roman" w:hAnsi="Times New Roman" w:cs="Times New Roman"/>
          <w:sz w:val="24"/>
          <w:szCs w:val="24"/>
        </w:rPr>
      </w:pPr>
    </w:p>
    <w:p w14:paraId="487E2674" w14:textId="77777777" w:rsidR="00BE147B" w:rsidRPr="001E2659" w:rsidRDefault="00DB1A1B">
      <w:pPr>
        <w:spacing w:line="259" w:lineRule="auto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14:paraId="2A9608EF" w14:textId="77777777" w:rsidR="00ED1728" w:rsidRDefault="00ED1728">
      <w:pPr>
        <w:spacing w:line="259" w:lineRule="auto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lastRenderedPageBreak/>
        <w:t>Контрольные вопросы:</w:t>
      </w:r>
    </w:p>
    <w:p w14:paraId="58E175AA" w14:textId="77777777" w:rsidR="00ED1728" w:rsidRPr="00ED1728" w:rsidRDefault="00ED1728" w:rsidP="00ED1728">
      <w:pPr>
        <w:pStyle w:val="a5"/>
        <w:numPr>
          <w:ilvl w:val="0"/>
          <w:numId w:val="1"/>
        </w:numPr>
        <w:spacing w:before="0" w:beforeAutospacing="0" w:after="5" w:afterAutospacing="0"/>
        <w:ind w:right="66"/>
        <w:jc w:val="both"/>
      </w:pPr>
      <w:r>
        <w:t xml:space="preserve">Графический интерфейс пользователя – это </w:t>
      </w:r>
      <w:r w:rsidRPr="00ED1728">
        <w:rPr>
          <w:color w:val="000000"/>
        </w:rPr>
        <w:t>разновидность пользовательского интерфейса, в котором элементы интерфейса (меню, кнопки, значки, списки и т. п.), представленные пользователю на дисплее, исполнены в виде графических изображений. </w:t>
      </w:r>
    </w:p>
    <w:p w14:paraId="5C6BE77A" w14:textId="77777777" w:rsidR="00ED1728" w:rsidRDefault="00ED1728" w:rsidP="00ED1728">
      <w:pPr>
        <w:pStyle w:val="a4"/>
        <w:numPr>
          <w:ilvl w:val="0"/>
          <w:numId w:val="1"/>
        </w:numPr>
        <w:spacing w:line="259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Виды графического интерфейса:</w:t>
      </w:r>
    </w:p>
    <w:p w14:paraId="329C22AA" w14:textId="77777777" w:rsidR="00ED1728" w:rsidRDefault="00DB1A1B" w:rsidP="00DB1A1B">
      <w:pPr>
        <w:pStyle w:val="a4"/>
        <w:numPr>
          <w:ilvl w:val="1"/>
          <w:numId w:val="1"/>
        </w:numPr>
        <w:spacing w:line="259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Простой</w:t>
      </w:r>
    </w:p>
    <w:p w14:paraId="2AEAAA74" w14:textId="77777777" w:rsidR="00DB1A1B" w:rsidRDefault="00DB1A1B" w:rsidP="00DB1A1B">
      <w:pPr>
        <w:pStyle w:val="a4"/>
        <w:numPr>
          <w:ilvl w:val="1"/>
          <w:numId w:val="1"/>
        </w:numPr>
        <w:spacing w:line="259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Двухмерный</w:t>
      </w:r>
    </w:p>
    <w:p w14:paraId="0799DDB0" w14:textId="77777777" w:rsidR="00DB1A1B" w:rsidRDefault="00DB1A1B" w:rsidP="00DB1A1B">
      <w:pPr>
        <w:pStyle w:val="a4"/>
        <w:numPr>
          <w:ilvl w:val="1"/>
          <w:numId w:val="1"/>
        </w:numPr>
        <w:spacing w:line="259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Трехмерный</w:t>
      </w:r>
    </w:p>
    <w:p w14:paraId="34DA6F99" w14:textId="77777777" w:rsidR="00ED1728" w:rsidRPr="00ED1728" w:rsidRDefault="00ED1728" w:rsidP="00ED1728">
      <w:pPr>
        <w:pStyle w:val="a4"/>
        <w:numPr>
          <w:ilvl w:val="0"/>
          <w:numId w:val="1"/>
        </w:numPr>
        <w:spacing w:line="259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Карта навигации – </w:t>
      </w:r>
      <w:r w:rsidRPr="00ED1728">
        <w:rPr>
          <w:rFonts w:ascii="Times New Roman" w:hAnsi="Times New Roman" w:cs="Times New Roman"/>
          <w:sz w:val="24"/>
          <w:szCs w:val="24"/>
        </w:rPr>
        <w:t xml:space="preserve">это </w:t>
      </w:r>
      <w:r w:rsidRPr="00ED1728">
        <w:rPr>
          <w:rFonts w:ascii="Times New Roman" w:hAnsi="Times New Roman" w:cs="Times New Roman"/>
          <w:color w:val="000000"/>
          <w:sz w:val="24"/>
          <w:szCs w:val="24"/>
        </w:rPr>
        <w:t>информация на карте навигации аналогична разделу «Содержание» обычной книги. В карте представлен полный перечень интерфейсов, имеющихся на сайте. Нередко, заголовки страниц в списке служат ссылками на эти страницы.</w:t>
      </w:r>
      <w:r w:rsidRPr="00ED1728">
        <w:rPr>
          <w:rFonts w:ascii="Times New Roman" w:hAnsi="Times New Roman" w:cs="Times New Roman"/>
          <w:sz w:val="24"/>
          <w:szCs w:val="24"/>
        </w:rPr>
        <w:t xml:space="preserve"> </w:t>
      </w:r>
    </w:p>
    <w:sectPr w:rsidR="00ED1728" w:rsidRPr="00ED1728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6A03F6E"/>
    <w:multiLevelType w:val="hybridMultilevel"/>
    <w:tmpl w:val="3F24D44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6B381CED"/>
    <w:multiLevelType w:val="hybridMultilevel"/>
    <w:tmpl w:val="E3D02BB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5604066">
      <w:start w:val="1"/>
      <w:numFmt w:val="decimal"/>
      <w:lvlText w:val="%2)"/>
      <w:lvlJc w:val="left"/>
      <w:pPr>
        <w:ind w:left="1440" w:hanging="360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792B39EC"/>
    <w:multiLevelType w:val="hybridMultilevel"/>
    <w:tmpl w:val="1C08E87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0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7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D72B7"/>
    <w:rsid w:val="0000238C"/>
    <w:rsid w:val="0003636E"/>
    <w:rsid w:val="00043B8E"/>
    <w:rsid w:val="000D4DF5"/>
    <w:rsid w:val="00193A60"/>
    <w:rsid w:val="001C6DDC"/>
    <w:rsid w:val="001E2659"/>
    <w:rsid w:val="001E685A"/>
    <w:rsid w:val="00215121"/>
    <w:rsid w:val="00246282"/>
    <w:rsid w:val="002662FD"/>
    <w:rsid w:val="002920B3"/>
    <w:rsid w:val="002935EB"/>
    <w:rsid w:val="003513EF"/>
    <w:rsid w:val="00396280"/>
    <w:rsid w:val="003C2485"/>
    <w:rsid w:val="003E7DE3"/>
    <w:rsid w:val="00423EC1"/>
    <w:rsid w:val="00426ED9"/>
    <w:rsid w:val="00443220"/>
    <w:rsid w:val="004A4B5D"/>
    <w:rsid w:val="004D2342"/>
    <w:rsid w:val="004D4072"/>
    <w:rsid w:val="0052146B"/>
    <w:rsid w:val="00544241"/>
    <w:rsid w:val="00575454"/>
    <w:rsid w:val="005C445C"/>
    <w:rsid w:val="006C6D91"/>
    <w:rsid w:val="00736602"/>
    <w:rsid w:val="008112D0"/>
    <w:rsid w:val="00826905"/>
    <w:rsid w:val="00857973"/>
    <w:rsid w:val="00872FEF"/>
    <w:rsid w:val="008D72B7"/>
    <w:rsid w:val="008E254D"/>
    <w:rsid w:val="00954345"/>
    <w:rsid w:val="009D48F7"/>
    <w:rsid w:val="00A5357B"/>
    <w:rsid w:val="00A818A1"/>
    <w:rsid w:val="00AC361D"/>
    <w:rsid w:val="00AD7648"/>
    <w:rsid w:val="00B305B7"/>
    <w:rsid w:val="00B80EF9"/>
    <w:rsid w:val="00B93F49"/>
    <w:rsid w:val="00BE147B"/>
    <w:rsid w:val="00BE59C5"/>
    <w:rsid w:val="00C15257"/>
    <w:rsid w:val="00C53079"/>
    <w:rsid w:val="00C56CC2"/>
    <w:rsid w:val="00C7164E"/>
    <w:rsid w:val="00C9401D"/>
    <w:rsid w:val="00D22C24"/>
    <w:rsid w:val="00D47176"/>
    <w:rsid w:val="00D673F3"/>
    <w:rsid w:val="00D729E5"/>
    <w:rsid w:val="00DB1A1B"/>
    <w:rsid w:val="00E255B7"/>
    <w:rsid w:val="00ED1728"/>
    <w:rsid w:val="00EF62C9"/>
    <w:rsid w:val="00F31DDE"/>
    <w:rsid w:val="00F51B0A"/>
    <w:rsid w:val="00F6763E"/>
    <w:rsid w:val="00F93B83"/>
    <w:rsid w:val="00FE51B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3FE2539C"/>
  <w15:chartTrackingRefBased/>
  <w15:docId w15:val="{FC964CAE-C529-4877-BC1C-A1BBDC593FA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BE147B"/>
    <w:pPr>
      <w:spacing w:line="256" w:lineRule="auto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BE147B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List Paragraph"/>
    <w:basedOn w:val="a"/>
    <w:uiPriority w:val="34"/>
    <w:qFormat/>
    <w:rsid w:val="00ED1728"/>
    <w:pPr>
      <w:ind w:left="720"/>
      <w:contextualSpacing/>
    </w:pPr>
  </w:style>
  <w:style w:type="paragraph" w:styleId="a5">
    <w:name w:val="Normal (Web)"/>
    <w:basedOn w:val="a"/>
    <w:uiPriority w:val="99"/>
    <w:unhideWhenUsed/>
    <w:rsid w:val="00ED1728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6696779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8320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7.png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package" Target="embeddings/_________Microsoft_Visio.vsdx"/><Relationship Id="rId12" Type="http://schemas.openxmlformats.org/officeDocument/2006/relationships/image" Target="media/image6.png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10.png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image" Target="media/image5.png"/><Relationship Id="rId5" Type="http://schemas.openxmlformats.org/officeDocument/2006/relationships/webSettings" Target="webSettings.xml"/><Relationship Id="rId15" Type="http://schemas.openxmlformats.org/officeDocument/2006/relationships/image" Target="media/image9.png"/><Relationship Id="rId10" Type="http://schemas.openxmlformats.org/officeDocument/2006/relationships/image" Target="media/image4.png"/><Relationship Id="rId4" Type="http://schemas.openxmlformats.org/officeDocument/2006/relationships/settings" Target="settings.xml"/><Relationship Id="rId9" Type="http://schemas.openxmlformats.org/officeDocument/2006/relationships/image" Target="media/image3.png"/><Relationship Id="rId14" Type="http://schemas.openxmlformats.org/officeDocument/2006/relationships/image" Target="media/image8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891F68A-AFC8-4D63-B8F9-A4074B3F0C2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04</TotalTime>
  <Pages>1</Pages>
  <Words>889</Words>
  <Characters>5070</Characters>
  <Application>Microsoft Office Word</Application>
  <DocSecurity>0</DocSecurity>
  <Lines>42</Lines>
  <Paragraphs>1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594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229192-29</dc:creator>
  <cp:keywords/>
  <dc:description/>
  <cp:lastModifiedBy>vika vika</cp:lastModifiedBy>
  <cp:revision>20</cp:revision>
  <dcterms:created xsi:type="dcterms:W3CDTF">2023-11-16T16:51:00Z</dcterms:created>
  <dcterms:modified xsi:type="dcterms:W3CDTF">2024-06-20T19:41:00Z</dcterms:modified>
</cp:coreProperties>
</file>